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A6408B" w:rsidTr="00377EC7">
        <w:tc>
          <w:tcPr>
            <w:tcW w:w="1135" w:type="dxa"/>
          </w:tcPr>
          <w:p w:rsidR="00B4282C" w:rsidRPr="00A6408B" w:rsidRDefault="00431418" w:rsidP="00AB4A1F">
            <w:pPr>
              <w:rPr>
                <w:b/>
                <w:u w:val="single"/>
                <w:lang w:val="uk-UA"/>
              </w:rPr>
            </w:pPr>
            <w:r w:rsidRPr="00A6408B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85pt;height:63.85pt" o:ole="">
                  <v:imagedata r:id="rId7" o:title=""/>
                </v:shape>
                <o:OLEObject Type="Embed" ProgID="Visio.Drawing.11" ShapeID="_x0000_i1025" DrawAspect="Content" ObjectID="_1556369454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A6408B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A6408B" w:rsidRDefault="00B4282C" w:rsidP="00AB4A1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A6408B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A6408B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A6408B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A6408B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A6408B" w:rsidRDefault="00B4282C" w:rsidP="00AB4A1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A6408B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A6408B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A6408B" w:rsidRDefault="005F6C06" w:rsidP="00B4282C">
      <w:pPr>
        <w:tabs>
          <w:tab w:val="left" w:pos="6140"/>
        </w:tabs>
        <w:rPr>
          <w:lang w:val="uk-UA"/>
        </w:rPr>
      </w:pPr>
    </w:p>
    <w:p w:rsidR="00B4282C" w:rsidRPr="00A6408B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A6408B">
        <w:rPr>
          <w:rFonts w:eastAsia="Calibri"/>
          <w:b/>
          <w:sz w:val="28"/>
          <w:szCs w:val="28"/>
          <w:lang w:val="uk-UA"/>
        </w:rPr>
        <w:t>НАКАЗ</w:t>
      </w:r>
      <w:r w:rsidR="00003081" w:rsidRPr="00003081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" fillcolor="window" strokecolor="#f79646" strokeweight="2pt">
            <v:path arrowok="t"/>
            <v:textbox>
              <w:txbxContent>
                <w:p w:rsidR="00CA4EA3" w:rsidRPr="00B83844" w:rsidRDefault="00CA4EA3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003081" w:rsidRPr="00003081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" strokecolor="#4579b8 [3044]">
            <v:stroke startarrow="block" endarrow="block"/>
            <o:lock v:ext="edit" shapetype="f"/>
          </v:shape>
        </w:pict>
      </w:r>
    </w:p>
    <w:p w:rsidR="000F07DF" w:rsidRPr="00A6408B" w:rsidRDefault="000F07DF" w:rsidP="00B4282C">
      <w:pPr>
        <w:spacing w:line="276" w:lineRule="auto"/>
        <w:ind w:right="40"/>
        <w:jc w:val="both"/>
        <w:rPr>
          <w:lang w:val="uk-UA"/>
        </w:rPr>
      </w:pPr>
    </w:p>
    <w:p w:rsidR="00646C2F" w:rsidRPr="00A6408B" w:rsidRDefault="009F19E9" w:rsidP="00646C2F">
      <w:pPr>
        <w:tabs>
          <w:tab w:val="left" w:pos="614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5</w:t>
      </w:r>
      <w:r w:rsidR="00646C2F" w:rsidRPr="00A6408B">
        <w:rPr>
          <w:sz w:val="28"/>
          <w:szCs w:val="28"/>
          <w:lang w:val="uk-UA"/>
        </w:rPr>
        <w:t>.</w:t>
      </w:r>
      <w:r w:rsidR="00A74FB4" w:rsidRPr="00A6408B">
        <w:rPr>
          <w:sz w:val="28"/>
          <w:szCs w:val="28"/>
          <w:lang w:val="uk-UA"/>
        </w:rPr>
        <w:t>05</w:t>
      </w:r>
      <w:r w:rsidR="00646C2F" w:rsidRPr="00A6408B">
        <w:rPr>
          <w:sz w:val="28"/>
          <w:szCs w:val="28"/>
          <w:lang w:val="uk-UA"/>
        </w:rPr>
        <w:t>.2017</w:t>
      </w:r>
      <w:r w:rsidR="00646C2F" w:rsidRPr="00A6408B">
        <w:rPr>
          <w:sz w:val="28"/>
          <w:szCs w:val="28"/>
          <w:lang w:val="uk-UA"/>
        </w:rPr>
        <w:tab/>
      </w:r>
      <w:r w:rsidR="00646C2F" w:rsidRPr="00A6408B">
        <w:rPr>
          <w:sz w:val="28"/>
          <w:szCs w:val="28"/>
          <w:lang w:val="uk-UA"/>
        </w:rPr>
        <w:tab/>
      </w:r>
      <w:r w:rsidR="00646C2F" w:rsidRPr="00A6408B">
        <w:rPr>
          <w:sz w:val="28"/>
          <w:szCs w:val="28"/>
          <w:lang w:val="uk-UA"/>
        </w:rPr>
        <w:tab/>
      </w:r>
      <w:r w:rsidR="00646C2F" w:rsidRPr="00A6408B">
        <w:rPr>
          <w:sz w:val="28"/>
          <w:szCs w:val="28"/>
          <w:lang w:val="uk-UA"/>
        </w:rPr>
        <w:tab/>
        <w:t xml:space="preserve">№  </w:t>
      </w:r>
      <w:r>
        <w:rPr>
          <w:sz w:val="28"/>
          <w:szCs w:val="28"/>
          <w:lang w:val="uk-UA"/>
        </w:rPr>
        <w:t>157</w:t>
      </w:r>
    </w:p>
    <w:p w:rsidR="00646C2F" w:rsidRPr="00A6408B" w:rsidRDefault="00646C2F" w:rsidP="00646C2F">
      <w:pPr>
        <w:rPr>
          <w:bCs/>
          <w:sz w:val="28"/>
          <w:szCs w:val="28"/>
          <w:lang w:val="uk-UA"/>
        </w:rPr>
      </w:pPr>
    </w:p>
    <w:p w:rsidR="00512E41" w:rsidRPr="00A6408B" w:rsidRDefault="0081440A" w:rsidP="00D46669">
      <w:pPr>
        <w:tabs>
          <w:tab w:val="left" w:pos="3261"/>
        </w:tabs>
        <w:ind w:right="5753"/>
        <w:jc w:val="both"/>
        <w:rPr>
          <w:spacing w:val="6"/>
          <w:sz w:val="28"/>
          <w:szCs w:val="28"/>
          <w:lang w:val="uk-UA"/>
        </w:rPr>
      </w:pPr>
      <w:r w:rsidRPr="00A6408B">
        <w:rPr>
          <w:spacing w:val="6"/>
          <w:sz w:val="28"/>
          <w:szCs w:val="28"/>
          <w:lang w:val="uk-UA"/>
        </w:rPr>
        <w:t xml:space="preserve">Про підсумки проведення </w:t>
      </w:r>
      <w:r w:rsidR="008F2C77" w:rsidRPr="00A6408B">
        <w:rPr>
          <w:bCs/>
          <w:spacing w:val="6"/>
          <w:sz w:val="28"/>
          <w:szCs w:val="28"/>
          <w:lang w:val="uk-UA"/>
        </w:rPr>
        <w:t xml:space="preserve">міського конкурсу-захисту учнівських проектів для учнів 3-6-х класів </w:t>
      </w:r>
      <w:r w:rsidR="008F2C77" w:rsidRPr="00A6408B">
        <w:rPr>
          <w:spacing w:val="6"/>
          <w:sz w:val="28"/>
          <w:szCs w:val="28"/>
          <w:lang w:val="uk-UA"/>
        </w:rPr>
        <w:t>«Харків очима небайдужих дітей»</w:t>
      </w:r>
    </w:p>
    <w:p w:rsidR="004F6426" w:rsidRPr="004E03A3" w:rsidRDefault="004F6426" w:rsidP="005A226B">
      <w:pPr>
        <w:tabs>
          <w:tab w:val="left" w:pos="4536"/>
        </w:tabs>
        <w:ind w:right="40"/>
        <w:rPr>
          <w:sz w:val="20"/>
          <w:szCs w:val="20"/>
          <w:lang w:val="uk-UA"/>
        </w:rPr>
      </w:pPr>
    </w:p>
    <w:p w:rsidR="004F6426" w:rsidRPr="004E03A3" w:rsidRDefault="004F6426" w:rsidP="005A226B">
      <w:pPr>
        <w:ind w:right="40"/>
        <w:rPr>
          <w:sz w:val="20"/>
          <w:szCs w:val="20"/>
          <w:lang w:val="uk-UA"/>
        </w:rPr>
      </w:pPr>
    </w:p>
    <w:p w:rsidR="007012BC" w:rsidRPr="00A6408B" w:rsidRDefault="007012BC" w:rsidP="005A226B">
      <w:pPr>
        <w:ind w:firstLine="720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8F2C77" w:rsidRPr="00A6408B">
        <w:rPr>
          <w:sz w:val="28"/>
          <w:szCs w:val="28"/>
          <w:lang w:val="uk-UA"/>
        </w:rPr>
        <w:t>2</w:t>
      </w:r>
      <w:r w:rsidR="000D165E" w:rsidRPr="00A6408B">
        <w:rPr>
          <w:sz w:val="28"/>
          <w:szCs w:val="28"/>
          <w:lang w:val="uk-UA"/>
        </w:rPr>
        <w:t>0</w:t>
      </w:r>
      <w:r w:rsidR="008F2C77" w:rsidRPr="00A6408B">
        <w:rPr>
          <w:sz w:val="28"/>
          <w:szCs w:val="28"/>
          <w:lang w:val="uk-UA"/>
        </w:rPr>
        <w:t>.02.2017 № 4</w:t>
      </w:r>
      <w:r w:rsidR="000D165E" w:rsidRPr="00A6408B">
        <w:rPr>
          <w:sz w:val="28"/>
          <w:szCs w:val="28"/>
          <w:lang w:val="uk-UA"/>
        </w:rPr>
        <w:t>0</w:t>
      </w:r>
      <w:r w:rsidR="008F2C77" w:rsidRPr="00A6408B">
        <w:rPr>
          <w:sz w:val="28"/>
          <w:szCs w:val="28"/>
          <w:lang w:val="uk-UA"/>
        </w:rPr>
        <w:t xml:space="preserve"> «Про проведення</w:t>
      </w:r>
      <w:r w:rsidR="008F2C77" w:rsidRPr="00A6408B">
        <w:rPr>
          <w:bCs/>
          <w:sz w:val="28"/>
          <w:szCs w:val="28"/>
          <w:lang w:val="uk-UA"/>
        </w:rPr>
        <w:t xml:space="preserve"> міського конкурсу-захисту учнівських проектів для учнів 3-6-х класів </w:t>
      </w:r>
      <w:r w:rsidR="000D165E" w:rsidRPr="00A6408B">
        <w:rPr>
          <w:sz w:val="28"/>
          <w:szCs w:val="28"/>
          <w:lang w:val="uk-UA"/>
        </w:rPr>
        <w:t>«Харків очима небайдужих дітей</w:t>
      </w:r>
      <w:r w:rsidRPr="00A6408B">
        <w:rPr>
          <w:sz w:val="28"/>
          <w:szCs w:val="28"/>
          <w:lang w:val="uk-UA"/>
        </w:rPr>
        <w:t>» оргкомітетом проведено ІІ (міський) етап конкурсу в номінаціях:</w:t>
      </w:r>
    </w:p>
    <w:p w:rsidR="000D165E" w:rsidRPr="00A6408B" w:rsidRDefault="007012BC" w:rsidP="005A226B">
      <w:pPr>
        <w:numPr>
          <w:ilvl w:val="0"/>
          <w:numId w:val="10"/>
        </w:numPr>
        <w:tabs>
          <w:tab w:val="left" w:pos="567"/>
        </w:tabs>
        <w:contextualSpacing/>
        <w:jc w:val="both"/>
        <w:rPr>
          <w:sz w:val="28"/>
          <w:lang w:val="uk-UA"/>
        </w:rPr>
      </w:pPr>
      <w:r w:rsidRPr="00A6408B">
        <w:rPr>
          <w:sz w:val="28"/>
          <w:szCs w:val="28"/>
          <w:lang w:val="uk-UA"/>
        </w:rPr>
        <w:t>«</w:t>
      </w:r>
      <w:r w:rsidR="000D165E" w:rsidRPr="00A6408B">
        <w:rPr>
          <w:sz w:val="28"/>
          <w:lang w:val="uk-UA"/>
        </w:rPr>
        <w:t>Харків – місто щастя і добра» (3-4 класи);</w:t>
      </w:r>
    </w:p>
    <w:p w:rsidR="000D165E" w:rsidRPr="00A6408B" w:rsidRDefault="000D165E" w:rsidP="005A226B">
      <w:pPr>
        <w:numPr>
          <w:ilvl w:val="0"/>
          <w:numId w:val="10"/>
        </w:numPr>
        <w:tabs>
          <w:tab w:val="left" w:pos="567"/>
        </w:tabs>
        <w:contextualSpacing/>
        <w:jc w:val="both"/>
        <w:rPr>
          <w:sz w:val="28"/>
          <w:lang w:val="uk-UA"/>
        </w:rPr>
      </w:pPr>
      <w:r w:rsidRPr="00A6408B">
        <w:rPr>
          <w:sz w:val="28"/>
          <w:lang w:val="uk-UA"/>
        </w:rPr>
        <w:t>«Харків – місто моє» (5-6 класи).</w:t>
      </w:r>
    </w:p>
    <w:p w:rsidR="007012BC" w:rsidRPr="00A6408B" w:rsidRDefault="007012BC" w:rsidP="005A226B">
      <w:pPr>
        <w:pStyle w:val="ab"/>
        <w:tabs>
          <w:tab w:val="left" w:pos="567"/>
        </w:tabs>
        <w:spacing w:after="0"/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 xml:space="preserve">Відповідно до Умов проведення </w:t>
      </w:r>
      <w:r w:rsidR="000D165E" w:rsidRPr="00A6408B">
        <w:rPr>
          <w:bCs/>
          <w:sz w:val="28"/>
          <w:szCs w:val="28"/>
          <w:lang w:val="uk-UA"/>
        </w:rPr>
        <w:t xml:space="preserve">міського конкурсу-захисту учнівських проектів для учнів 3-6-х класів </w:t>
      </w:r>
      <w:r w:rsidR="000D165E" w:rsidRPr="00A6408B">
        <w:rPr>
          <w:sz w:val="28"/>
          <w:szCs w:val="28"/>
          <w:lang w:val="uk-UA"/>
        </w:rPr>
        <w:t>«Харків очима небайдужих дітей»</w:t>
      </w:r>
      <w:r w:rsidRPr="00A6408B">
        <w:rPr>
          <w:sz w:val="28"/>
          <w:szCs w:val="28"/>
          <w:lang w:val="uk-UA"/>
        </w:rPr>
        <w:t xml:space="preserve"> та на підставі рішення журі конкурсу </w:t>
      </w: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A6408B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A6408B">
        <w:rPr>
          <w:b/>
          <w:sz w:val="28"/>
          <w:szCs w:val="28"/>
          <w:lang w:val="uk-UA"/>
        </w:rPr>
        <w:t>НАКАЗУЮ</w:t>
      </w:r>
      <w:r w:rsidR="00FD50B9" w:rsidRPr="00A6408B">
        <w:rPr>
          <w:b/>
          <w:sz w:val="28"/>
          <w:szCs w:val="28"/>
          <w:lang w:val="uk-UA"/>
        </w:rPr>
        <w:t>:</w:t>
      </w: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7012BC" w:rsidRPr="00A6408B" w:rsidRDefault="007012BC" w:rsidP="005A226B">
      <w:pPr>
        <w:tabs>
          <w:tab w:val="left" w:pos="294"/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 Визнати переможцями конкурсу в номінації «</w:t>
      </w:r>
      <w:r w:rsidR="000D165E" w:rsidRPr="00A6408B">
        <w:rPr>
          <w:sz w:val="28"/>
          <w:szCs w:val="28"/>
          <w:lang w:val="uk-UA"/>
        </w:rPr>
        <w:t>Харків – місто щастя і добра</w:t>
      </w:r>
      <w:r w:rsidRPr="00A6408B">
        <w:rPr>
          <w:sz w:val="28"/>
          <w:szCs w:val="28"/>
          <w:lang w:val="uk-UA"/>
        </w:rPr>
        <w:t xml:space="preserve">» і нагородити: </w:t>
      </w:r>
    </w:p>
    <w:p w:rsidR="000D165E" w:rsidRPr="00A6408B" w:rsidRDefault="007012BC" w:rsidP="005A226B">
      <w:pPr>
        <w:tabs>
          <w:tab w:val="left" w:pos="709"/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1. Диплом</w:t>
      </w:r>
      <w:r w:rsidR="000D165E" w:rsidRPr="00A6408B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0D165E" w:rsidRPr="00A6408B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 ступеня</w:t>
      </w:r>
      <w:r w:rsidR="00911A4C">
        <w:rPr>
          <w:sz w:val="28"/>
          <w:szCs w:val="28"/>
          <w:lang w:val="uk-UA"/>
        </w:rPr>
        <w:t xml:space="preserve"> та цінними подарунками</w:t>
      </w:r>
      <w:r w:rsidR="000D165E" w:rsidRPr="00A6408B">
        <w:rPr>
          <w:sz w:val="28"/>
          <w:szCs w:val="28"/>
          <w:lang w:val="uk-UA"/>
        </w:rPr>
        <w:t>:</w:t>
      </w:r>
    </w:p>
    <w:p w:rsidR="000D165E" w:rsidRPr="00A6408B" w:rsidRDefault="00833F34" w:rsidP="005A226B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A6408B">
        <w:rPr>
          <w:sz w:val="28"/>
          <w:szCs w:val="28"/>
          <w:lang w:val="uk-UA"/>
        </w:rPr>
        <w:t>Смородкіна</w:t>
      </w:r>
      <w:proofErr w:type="spellEnd"/>
      <w:r w:rsidRPr="00A6408B">
        <w:rPr>
          <w:sz w:val="28"/>
          <w:szCs w:val="28"/>
          <w:lang w:val="uk-UA"/>
        </w:rPr>
        <w:t xml:space="preserve"> Максима, </w:t>
      </w:r>
      <w:r w:rsidR="000D165E" w:rsidRPr="00A6408B">
        <w:rPr>
          <w:sz w:val="28"/>
          <w:szCs w:val="28"/>
          <w:lang w:val="uk-UA"/>
        </w:rPr>
        <w:t xml:space="preserve">Нестеренко Поліну, </w:t>
      </w:r>
      <w:r w:rsidRPr="00A6408B">
        <w:rPr>
          <w:sz w:val="28"/>
          <w:szCs w:val="28"/>
          <w:lang w:val="uk-UA"/>
        </w:rPr>
        <w:t>учнів</w:t>
      </w:r>
      <w:r w:rsidR="000D165E" w:rsidRPr="00A6408B">
        <w:rPr>
          <w:sz w:val="28"/>
          <w:szCs w:val="28"/>
          <w:lang w:val="uk-UA"/>
        </w:rPr>
        <w:t xml:space="preserve"> Харківської спеціалізованої школи І-ІІІ ступенів № 85 Харківської м</w:t>
      </w:r>
      <w:r w:rsidRPr="00A6408B">
        <w:rPr>
          <w:sz w:val="28"/>
          <w:szCs w:val="28"/>
          <w:lang w:val="uk-UA"/>
        </w:rPr>
        <w:t>іської ради Харківської області;</w:t>
      </w:r>
    </w:p>
    <w:p w:rsidR="00833F34" w:rsidRPr="00A6408B" w:rsidRDefault="00833F34" w:rsidP="005A226B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 xml:space="preserve">Шевченко Олену, </w:t>
      </w:r>
      <w:proofErr w:type="spellStart"/>
      <w:r w:rsidRPr="00A6408B">
        <w:rPr>
          <w:sz w:val="28"/>
          <w:szCs w:val="28"/>
          <w:lang w:val="uk-UA"/>
        </w:rPr>
        <w:t>Ічко</w:t>
      </w:r>
      <w:proofErr w:type="spellEnd"/>
      <w:r w:rsidRPr="00A6408B">
        <w:rPr>
          <w:sz w:val="28"/>
          <w:szCs w:val="28"/>
          <w:lang w:val="uk-UA"/>
        </w:rPr>
        <w:t xml:space="preserve"> Михайла, учнів 4 класу Харківської гімназії № 39 Харківської міської ради Харківської області;</w:t>
      </w:r>
    </w:p>
    <w:p w:rsidR="00833F34" w:rsidRPr="00A6408B" w:rsidRDefault="007012BC" w:rsidP="005A226B">
      <w:pPr>
        <w:tabs>
          <w:tab w:val="left" w:pos="142"/>
          <w:tab w:val="left" w:pos="1276"/>
        </w:tabs>
        <w:ind w:firstLine="709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2. Диплом</w:t>
      </w:r>
      <w:r w:rsidR="00F0409B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F0409B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І ступеня</w:t>
      </w:r>
      <w:r w:rsidR="00911A4C">
        <w:rPr>
          <w:sz w:val="28"/>
          <w:szCs w:val="28"/>
          <w:lang w:val="uk-UA"/>
        </w:rPr>
        <w:t xml:space="preserve"> та цінними подарунками</w:t>
      </w:r>
      <w:r w:rsidR="00E85333" w:rsidRPr="00A6408B">
        <w:rPr>
          <w:sz w:val="28"/>
          <w:szCs w:val="28"/>
          <w:lang w:val="uk-UA"/>
        </w:rPr>
        <w:t>:</w:t>
      </w:r>
    </w:p>
    <w:p w:rsidR="00833F34" w:rsidRPr="00A6408B" w:rsidRDefault="00833F34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творчий колектив учнів 3-</w:t>
      </w:r>
      <w:r w:rsidR="00E85333" w:rsidRPr="00A6408B">
        <w:rPr>
          <w:sz w:val="28"/>
          <w:szCs w:val="28"/>
          <w:lang w:val="uk-UA"/>
        </w:rPr>
        <w:t>а</w:t>
      </w:r>
      <w:r w:rsidR="00A6408B">
        <w:rPr>
          <w:sz w:val="28"/>
          <w:szCs w:val="28"/>
          <w:lang w:val="uk-UA"/>
        </w:rPr>
        <w:t xml:space="preserve"> клас</w:t>
      </w:r>
      <w:r w:rsidRPr="00A6408B">
        <w:rPr>
          <w:sz w:val="28"/>
          <w:szCs w:val="28"/>
          <w:lang w:val="uk-UA"/>
        </w:rPr>
        <w:t xml:space="preserve">у </w:t>
      </w:r>
      <w:r w:rsidR="000D165E" w:rsidRPr="00A6408B">
        <w:rPr>
          <w:sz w:val="28"/>
          <w:szCs w:val="28"/>
          <w:lang w:val="uk-UA"/>
        </w:rPr>
        <w:t xml:space="preserve">Харківської спеціалізованої </w:t>
      </w:r>
      <w:r w:rsidR="001D6BF2">
        <w:rPr>
          <w:sz w:val="28"/>
          <w:szCs w:val="28"/>
          <w:lang w:val="uk-UA"/>
        </w:rPr>
        <w:t xml:space="preserve">     </w:t>
      </w:r>
      <w:r w:rsidR="000D165E" w:rsidRPr="00A6408B">
        <w:rPr>
          <w:sz w:val="28"/>
          <w:szCs w:val="28"/>
          <w:lang w:val="uk-UA"/>
        </w:rPr>
        <w:t>школи І-ІІІ ступенів № </w:t>
      </w:r>
      <w:r w:rsidRPr="00A6408B">
        <w:rPr>
          <w:sz w:val="28"/>
          <w:szCs w:val="28"/>
          <w:lang w:val="uk-UA"/>
        </w:rPr>
        <w:t>119</w:t>
      </w:r>
      <w:r w:rsidR="000D165E" w:rsidRPr="00A6408B">
        <w:rPr>
          <w:sz w:val="28"/>
          <w:szCs w:val="28"/>
          <w:lang w:val="uk-UA"/>
        </w:rPr>
        <w:t xml:space="preserve"> Харківської м</w:t>
      </w:r>
      <w:r w:rsidRPr="00A6408B">
        <w:rPr>
          <w:sz w:val="28"/>
          <w:szCs w:val="28"/>
          <w:lang w:val="uk-UA"/>
        </w:rPr>
        <w:t>іської ради Харківської області;</w:t>
      </w:r>
    </w:p>
    <w:p w:rsidR="00E85333" w:rsidRPr="00A6408B" w:rsidRDefault="00E85333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A6408B">
        <w:rPr>
          <w:sz w:val="28"/>
          <w:szCs w:val="28"/>
          <w:lang w:val="uk-UA"/>
        </w:rPr>
        <w:lastRenderedPageBreak/>
        <w:t>Крівчікову</w:t>
      </w:r>
      <w:proofErr w:type="spellEnd"/>
      <w:r w:rsidRPr="00A6408B">
        <w:rPr>
          <w:sz w:val="28"/>
          <w:szCs w:val="28"/>
          <w:lang w:val="uk-UA"/>
        </w:rPr>
        <w:t xml:space="preserve"> </w:t>
      </w:r>
      <w:proofErr w:type="spellStart"/>
      <w:r w:rsidRPr="00A6408B">
        <w:rPr>
          <w:sz w:val="28"/>
          <w:szCs w:val="28"/>
          <w:lang w:val="uk-UA"/>
        </w:rPr>
        <w:t>Соф’ю</w:t>
      </w:r>
      <w:proofErr w:type="spellEnd"/>
      <w:r w:rsidRPr="00A6408B">
        <w:rPr>
          <w:sz w:val="28"/>
          <w:szCs w:val="28"/>
          <w:lang w:val="uk-UA"/>
        </w:rPr>
        <w:t>, ученицю 3-а класу Харківського ліцею № 89 Харківської міської ради Харківської області;</w:t>
      </w:r>
    </w:p>
    <w:p w:rsidR="00833F34" w:rsidRPr="00A6408B" w:rsidRDefault="00833F34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творчий колектив учнів 3-</w:t>
      </w:r>
      <w:r w:rsidR="00E85333" w:rsidRPr="00A6408B">
        <w:rPr>
          <w:sz w:val="28"/>
          <w:szCs w:val="28"/>
          <w:lang w:val="uk-UA"/>
        </w:rPr>
        <w:t>а</w:t>
      </w:r>
      <w:r w:rsidR="00A6408B">
        <w:rPr>
          <w:sz w:val="28"/>
          <w:szCs w:val="28"/>
          <w:lang w:val="uk-UA"/>
        </w:rPr>
        <w:t xml:space="preserve"> клас</w:t>
      </w:r>
      <w:r w:rsidRPr="00A6408B">
        <w:rPr>
          <w:sz w:val="28"/>
          <w:szCs w:val="28"/>
          <w:lang w:val="uk-UA"/>
        </w:rPr>
        <w:t xml:space="preserve">у </w:t>
      </w:r>
      <w:r w:rsidR="000D165E" w:rsidRPr="00A6408B">
        <w:rPr>
          <w:sz w:val="28"/>
          <w:szCs w:val="28"/>
          <w:lang w:val="uk-UA"/>
        </w:rPr>
        <w:t xml:space="preserve">Харківської </w:t>
      </w:r>
      <w:r w:rsidR="00E85333" w:rsidRPr="00A6408B">
        <w:rPr>
          <w:sz w:val="28"/>
          <w:szCs w:val="28"/>
          <w:lang w:val="uk-UA"/>
        </w:rPr>
        <w:t>загальноосвітньої</w:t>
      </w:r>
      <w:r w:rsidR="000D165E" w:rsidRPr="00A6408B">
        <w:rPr>
          <w:sz w:val="28"/>
          <w:szCs w:val="28"/>
          <w:lang w:val="uk-UA"/>
        </w:rPr>
        <w:t xml:space="preserve"> </w:t>
      </w:r>
      <w:r w:rsidR="001D6BF2">
        <w:rPr>
          <w:sz w:val="28"/>
          <w:szCs w:val="28"/>
          <w:lang w:val="uk-UA"/>
        </w:rPr>
        <w:t xml:space="preserve"> </w:t>
      </w:r>
      <w:r w:rsidR="000D165E" w:rsidRPr="00A6408B">
        <w:rPr>
          <w:sz w:val="28"/>
          <w:szCs w:val="28"/>
          <w:lang w:val="uk-UA"/>
        </w:rPr>
        <w:t>школи І-ІІІ ступенів № </w:t>
      </w:r>
      <w:r w:rsidR="00E85333" w:rsidRPr="00A6408B">
        <w:rPr>
          <w:sz w:val="28"/>
          <w:szCs w:val="28"/>
          <w:lang w:val="uk-UA"/>
        </w:rPr>
        <w:t>157</w:t>
      </w:r>
      <w:r w:rsidR="000D165E" w:rsidRPr="00A6408B">
        <w:rPr>
          <w:sz w:val="28"/>
          <w:szCs w:val="28"/>
          <w:lang w:val="uk-UA"/>
        </w:rPr>
        <w:t xml:space="preserve"> Харківської м</w:t>
      </w:r>
      <w:r w:rsidRPr="00A6408B">
        <w:rPr>
          <w:sz w:val="28"/>
          <w:szCs w:val="28"/>
          <w:lang w:val="uk-UA"/>
        </w:rPr>
        <w:t>іської ради Харківської області;</w:t>
      </w:r>
    </w:p>
    <w:p w:rsidR="00E85333" w:rsidRPr="00A6408B" w:rsidRDefault="007012BC" w:rsidP="005A226B">
      <w:pPr>
        <w:tabs>
          <w:tab w:val="left" w:pos="993"/>
          <w:tab w:val="left" w:pos="1276"/>
          <w:tab w:val="left" w:pos="1418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3. Диплом</w:t>
      </w:r>
      <w:r w:rsidR="00F0409B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F0409B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ІІ ступеня</w:t>
      </w:r>
      <w:r w:rsidR="00911A4C">
        <w:rPr>
          <w:sz w:val="28"/>
          <w:szCs w:val="28"/>
          <w:lang w:val="uk-UA"/>
        </w:rPr>
        <w:t xml:space="preserve"> та цінними подарунками</w:t>
      </w:r>
      <w:r w:rsidR="00E85333" w:rsidRPr="00A6408B">
        <w:rPr>
          <w:sz w:val="28"/>
          <w:szCs w:val="28"/>
          <w:lang w:val="uk-UA"/>
        </w:rPr>
        <w:t>:</w:t>
      </w:r>
    </w:p>
    <w:p w:rsidR="00E85333" w:rsidRPr="00A6408B" w:rsidRDefault="00E85333" w:rsidP="005A226B">
      <w:pPr>
        <w:pStyle w:val="a3"/>
        <w:numPr>
          <w:ilvl w:val="0"/>
          <w:numId w:val="14"/>
        </w:numPr>
        <w:tabs>
          <w:tab w:val="left" w:pos="284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Гончар</w:t>
      </w:r>
      <w:r w:rsidR="00D76BEA" w:rsidRPr="00A6408B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 xml:space="preserve"> </w:t>
      </w:r>
      <w:proofErr w:type="spellStart"/>
      <w:r w:rsidRPr="00A6408B">
        <w:rPr>
          <w:sz w:val="28"/>
          <w:szCs w:val="28"/>
          <w:lang w:val="uk-UA"/>
        </w:rPr>
        <w:t>Кіріл</w:t>
      </w:r>
      <w:r w:rsidR="00D76BEA" w:rsidRPr="00A6408B">
        <w:rPr>
          <w:sz w:val="28"/>
          <w:szCs w:val="28"/>
          <w:lang w:val="uk-UA"/>
        </w:rPr>
        <w:t>а</w:t>
      </w:r>
      <w:proofErr w:type="spellEnd"/>
      <w:r w:rsidR="00D76BEA" w:rsidRPr="00A6408B">
        <w:rPr>
          <w:sz w:val="28"/>
          <w:szCs w:val="28"/>
          <w:lang w:val="uk-UA"/>
        </w:rPr>
        <w:t xml:space="preserve">, учня 4 класу Харківської спеціалізованої </w:t>
      </w:r>
      <w:r w:rsidR="001D6BF2">
        <w:rPr>
          <w:sz w:val="28"/>
          <w:szCs w:val="28"/>
          <w:lang w:val="uk-UA"/>
        </w:rPr>
        <w:t xml:space="preserve">             </w:t>
      </w:r>
      <w:r w:rsidR="00D76BEA" w:rsidRPr="00A6408B">
        <w:rPr>
          <w:sz w:val="28"/>
          <w:szCs w:val="28"/>
          <w:lang w:val="uk-UA"/>
        </w:rPr>
        <w:t>школи І-ІІІ ступенів № 114 Харківської міської ради Харківської області</w:t>
      </w:r>
      <w:r w:rsidR="00F5534F">
        <w:rPr>
          <w:sz w:val="28"/>
          <w:szCs w:val="28"/>
          <w:lang w:val="uk-UA"/>
        </w:rPr>
        <w:t>;</w:t>
      </w:r>
    </w:p>
    <w:p w:rsidR="00D76BEA" w:rsidRPr="00A6408B" w:rsidRDefault="00D76BEA" w:rsidP="005A226B">
      <w:pPr>
        <w:pStyle w:val="a3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Деркача Івана, учня 4 класу Харківсько</w:t>
      </w:r>
      <w:r w:rsidR="002D5A69" w:rsidRPr="00A6408B">
        <w:rPr>
          <w:sz w:val="28"/>
          <w:szCs w:val="28"/>
          <w:lang w:val="uk-UA"/>
        </w:rPr>
        <w:t xml:space="preserve">ї загальноосвітньої </w:t>
      </w:r>
      <w:r w:rsidR="00F0409B">
        <w:rPr>
          <w:sz w:val="28"/>
          <w:szCs w:val="28"/>
          <w:lang w:val="uk-UA"/>
        </w:rPr>
        <w:t xml:space="preserve">           </w:t>
      </w:r>
      <w:r w:rsidR="002D5A69" w:rsidRPr="00A6408B">
        <w:rPr>
          <w:sz w:val="28"/>
          <w:szCs w:val="28"/>
          <w:lang w:val="uk-UA"/>
        </w:rPr>
        <w:t xml:space="preserve">школи І-ІІІ </w:t>
      </w:r>
      <w:r w:rsidRPr="00A6408B">
        <w:rPr>
          <w:sz w:val="28"/>
          <w:szCs w:val="28"/>
          <w:lang w:val="uk-UA"/>
        </w:rPr>
        <w:t>ступенів № 103 Харківської міської ради Харківської області;</w:t>
      </w:r>
    </w:p>
    <w:p w:rsidR="002D5A69" w:rsidRPr="00A6408B" w:rsidRDefault="002D5A69" w:rsidP="005A226B">
      <w:pPr>
        <w:pStyle w:val="a3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Тихоненко Аліну, ученицю 4 класу Харківської загальноосвітньої школи І-ІІІ ступенів № 153 Харківської міської ради Харківської області</w:t>
      </w:r>
      <w:r w:rsidR="00612842" w:rsidRPr="00A6408B">
        <w:rPr>
          <w:sz w:val="28"/>
          <w:szCs w:val="28"/>
          <w:lang w:val="uk-UA"/>
        </w:rPr>
        <w:t>.</w:t>
      </w:r>
    </w:p>
    <w:p w:rsidR="007012BC" w:rsidRPr="00A6408B" w:rsidRDefault="00612842" w:rsidP="005A226B">
      <w:pPr>
        <w:tabs>
          <w:tab w:val="left" w:pos="993"/>
          <w:tab w:val="left" w:pos="1276"/>
          <w:tab w:val="left" w:pos="1418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2</w:t>
      </w:r>
      <w:r w:rsidR="007012BC" w:rsidRPr="00A6408B">
        <w:rPr>
          <w:sz w:val="28"/>
          <w:szCs w:val="28"/>
          <w:lang w:val="uk-UA"/>
        </w:rPr>
        <w:t>. Визнати переможцями конкурсу в номінації «</w:t>
      </w:r>
      <w:r w:rsidR="00C33D5F" w:rsidRPr="00C33D5F">
        <w:rPr>
          <w:sz w:val="28"/>
          <w:szCs w:val="28"/>
          <w:lang w:val="uk-UA"/>
        </w:rPr>
        <w:t>Харків – місто моє</w:t>
      </w:r>
      <w:r w:rsidR="007012BC" w:rsidRPr="00A6408B">
        <w:rPr>
          <w:sz w:val="28"/>
          <w:szCs w:val="28"/>
          <w:lang w:val="uk-UA"/>
        </w:rPr>
        <w:t xml:space="preserve">» і нагородити: </w:t>
      </w:r>
    </w:p>
    <w:p w:rsidR="00F0409B" w:rsidRDefault="007012B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2.1. Диплом</w:t>
      </w:r>
      <w:r w:rsidR="00911A4C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911A4C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 ступеня</w:t>
      </w:r>
      <w:r w:rsidR="00911A4C">
        <w:rPr>
          <w:sz w:val="28"/>
          <w:szCs w:val="28"/>
          <w:lang w:val="uk-UA"/>
        </w:rPr>
        <w:t xml:space="preserve"> та цінними подарунками:</w:t>
      </w:r>
    </w:p>
    <w:p w:rsidR="00F0409B" w:rsidRDefault="00290908" w:rsidP="005A226B">
      <w:pPr>
        <w:pStyle w:val="a3"/>
        <w:numPr>
          <w:ilvl w:val="0"/>
          <w:numId w:val="1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290908">
        <w:rPr>
          <w:sz w:val="28"/>
          <w:szCs w:val="28"/>
          <w:lang w:val="uk-UA"/>
        </w:rPr>
        <w:t>творчий колектив учнів 5-а класу Харківської спеціалізованої      школи І-ІІІ ступенів № 119 Харківської міської ради Харківської області</w:t>
      </w:r>
      <w:r w:rsidR="007F071E">
        <w:rPr>
          <w:sz w:val="28"/>
          <w:szCs w:val="28"/>
          <w:lang w:val="uk-UA"/>
        </w:rPr>
        <w:t>;</w:t>
      </w:r>
    </w:p>
    <w:p w:rsidR="00F0409B" w:rsidRPr="00E4191B" w:rsidRDefault="007F071E" w:rsidP="005A226B">
      <w:pPr>
        <w:pStyle w:val="a3"/>
        <w:numPr>
          <w:ilvl w:val="0"/>
          <w:numId w:val="1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7F071E">
        <w:rPr>
          <w:sz w:val="28"/>
          <w:szCs w:val="28"/>
          <w:lang w:val="uk-UA"/>
        </w:rPr>
        <w:t>творчий ко</w:t>
      </w:r>
      <w:r>
        <w:rPr>
          <w:sz w:val="28"/>
          <w:szCs w:val="28"/>
          <w:lang w:val="uk-UA"/>
        </w:rPr>
        <w:t xml:space="preserve">лектив учнів </w:t>
      </w:r>
      <w:r w:rsidRPr="007F071E">
        <w:rPr>
          <w:sz w:val="28"/>
          <w:szCs w:val="28"/>
          <w:lang w:val="uk-UA"/>
        </w:rPr>
        <w:t xml:space="preserve">5-а та 6-а класів Харківського навчально-виховного комплексу № 45 «Академічна гімназія» </w:t>
      </w:r>
      <w:r w:rsidR="00290908" w:rsidRPr="007F071E">
        <w:rPr>
          <w:sz w:val="28"/>
          <w:szCs w:val="28"/>
          <w:lang w:val="uk-UA"/>
        </w:rPr>
        <w:t>Харківської міської ради Харківської області</w:t>
      </w:r>
      <w:r w:rsidR="00E4191B">
        <w:rPr>
          <w:sz w:val="28"/>
          <w:szCs w:val="28"/>
          <w:lang w:val="uk-UA"/>
        </w:rPr>
        <w:t>.</w:t>
      </w:r>
    </w:p>
    <w:p w:rsidR="007012BC" w:rsidRPr="00A6408B" w:rsidRDefault="007012B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2.2. Дипломами ІІ ступеня</w:t>
      </w:r>
      <w:r w:rsidR="00911A4C">
        <w:rPr>
          <w:sz w:val="28"/>
          <w:szCs w:val="28"/>
          <w:lang w:val="uk-UA"/>
        </w:rPr>
        <w:t xml:space="preserve"> та</w:t>
      </w:r>
      <w:r w:rsidR="00911A4C" w:rsidRPr="00911A4C">
        <w:rPr>
          <w:sz w:val="28"/>
          <w:szCs w:val="28"/>
          <w:lang w:val="uk-UA"/>
        </w:rPr>
        <w:t xml:space="preserve"> цінними подарунками</w:t>
      </w:r>
      <w:r w:rsidRPr="00A6408B">
        <w:rPr>
          <w:sz w:val="28"/>
          <w:szCs w:val="28"/>
          <w:lang w:val="uk-UA"/>
        </w:rPr>
        <w:t>:</w:t>
      </w:r>
      <w:r w:rsidR="00911A4C">
        <w:rPr>
          <w:sz w:val="28"/>
          <w:szCs w:val="28"/>
          <w:lang w:val="uk-UA"/>
        </w:rPr>
        <w:t xml:space="preserve"> </w:t>
      </w:r>
    </w:p>
    <w:p w:rsidR="00E4191B" w:rsidRDefault="00E8766E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CA4EA3">
        <w:rPr>
          <w:sz w:val="28"/>
          <w:szCs w:val="28"/>
          <w:lang w:val="uk-UA"/>
        </w:rPr>
        <w:t>Беззубенко</w:t>
      </w:r>
      <w:proofErr w:type="spellEnd"/>
      <w:r w:rsidRPr="00CA4EA3">
        <w:rPr>
          <w:sz w:val="28"/>
          <w:szCs w:val="28"/>
          <w:lang w:val="uk-UA"/>
        </w:rPr>
        <w:t xml:space="preserve"> Анастасію, Найдьо</w:t>
      </w:r>
      <w:r w:rsidR="00E4191B" w:rsidRPr="00CA4EA3">
        <w:rPr>
          <w:sz w:val="28"/>
          <w:szCs w:val="28"/>
          <w:lang w:val="uk-UA"/>
        </w:rPr>
        <w:t>нова Єгора,</w:t>
      </w:r>
      <w:r w:rsidR="00E4191B" w:rsidRPr="00E4191B">
        <w:rPr>
          <w:sz w:val="28"/>
          <w:szCs w:val="28"/>
          <w:lang w:val="uk-UA"/>
        </w:rPr>
        <w:t xml:space="preserve"> учнів 5 класу Харківської загальноосвітньої школи І-ІІІ ступенів № 28 Харківської міської ради Харківської області;</w:t>
      </w:r>
    </w:p>
    <w:p w:rsidR="00E4191B" w:rsidRDefault="00E4191B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E4191B">
        <w:rPr>
          <w:sz w:val="28"/>
          <w:szCs w:val="28"/>
          <w:lang w:val="uk-UA"/>
        </w:rPr>
        <w:t>творчий колектив учнів 5-в класу Харківської загальноосвітньої  школи І-ІІІ ступенів № 157 Харківської міської ради Харківської області</w:t>
      </w:r>
      <w:r w:rsidR="00911A4C">
        <w:rPr>
          <w:sz w:val="28"/>
          <w:szCs w:val="28"/>
          <w:lang w:val="uk-UA"/>
        </w:rPr>
        <w:t>;</w:t>
      </w:r>
    </w:p>
    <w:p w:rsidR="00911A4C" w:rsidRPr="00E4191B" w:rsidRDefault="00911A4C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911A4C">
        <w:rPr>
          <w:sz w:val="28"/>
          <w:szCs w:val="28"/>
          <w:lang w:val="uk-UA"/>
        </w:rPr>
        <w:t>творчий колектив учнів 5-в класу Харківської загальноосвітньої  школи І-ІІІ ступенів № 15</w:t>
      </w:r>
      <w:r>
        <w:rPr>
          <w:sz w:val="28"/>
          <w:szCs w:val="28"/>
          <w:lang w:val="uk-UA"/>
        </w:rPr>
        <w:t>0</w:t>
      </w:r>
      <w:r w:rsidRPr="00911A4C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911A4C" w:rsidRDefault="007012B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2.3. Диплом</w:t>
      </w:r>
      <w:r w:rsidR="00911A4C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911A4C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ІІ ступеня</w:t>
      </w:r>
      <w:r w:rsidR="00911A4C" w:rsidRPr="00911A4C">
        <w:rPr>
          <w:sz w:val="28"/>
          <w:szCs w:val="28"/>
          <w:lang w:val="uk-UA"/>
        </w:rPr>
        <w:t xml:space="preserve"> </w:t>
      </w:r>
      <w:r w:rsidR="00911A4C">
        <w:rPr>
          <w:sz w:val="28"/>
          <w:szCs w:val="28"/>
          <w:lang w:val="uk-UA"/>
        </w:rPr>
        <w:t xml:space="preserve">та </w:t>
      </w:r>
      <w:r w:rsidR="00911A4C" w:rsidRPr="00911A4C">
        <w:rPr>
          <w:sz w:val="28"/>
          <w:szCs w:val="28"/>
          <w:lang w:val="uk-UA"/>
        </w:rPr>
        <w:t>цінними подарунками</w:t>
      </w:r>
      <w:r w:rsidR="00911A4C">
        <w:rPr>
          <w:sz w:val="28"/>
          <w:szCs w:val="28"/>
          <w:lang w:val="uk-UA"/>
        </w:rPr>
        <w:t>:</w:t>
      </w:r>
      <w:r w:rsidRPr="00A6408B">
        <w:rPr>
          <w:sz w:val="28"/>
          <w:szCs w:val="28"/>
          <w:lang w:val="uk-UA"/>
        </w:rPr>
        <w:t xml:space="preserve"> </w:t>
      </w:r>
      <w:bookmarkStart w:id="0" w:name="_GoBack"/>
    </w:p>
    <w:bookmarkEnd w:id="0"/>
    <w:p w:rsidR="007153D1" w:rsidRPr="005E1C2E" w:rsidRDefault="007153D1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5E1C2E">
        <w:rPr>
          <w:sz w:val="28"/>
          <w:szCs w:val="28"/>
          <w:lang w:val="uk-UA"/>
        </w:rPr>
        <w:t>Подчезерцеву</w:t>
      </w:r>
      <w:proofErr w:type="spellEnd"/>
      <w:r w:rsidRPr="005E1C2E">
        <w:rPr>
          <w:sz w:val="28"/>
          <w:szCs w:val="28"/>
          <w:lang w:val="uk-UA"/>
        </w:rPr>
        <w:t xml:space="preserve"> Поліну, голову Ради музею «Українська світлиця»</w:t>
      </w:r>
      <w:r w:rsidR="001D3A03" w:rsidRPr="005E1C2E">
        <w:rPr>
          <w:sz w:val="28"/>
          <w:szCs w:val="28"/>
          <w:lang w:val="uk-UA"/>
        </w:rPr>
        <w:t>,</w:t>
      </w:r>
      <w:r w:rsidRPr="005E1C2E">
        <w:rPr>
          <w:sz w:val="28"/>
          <w:szCs w:val="28"/>
          <w:lang w:val="uk-UA"/>
        </w:rPr>
        <w:t xml:space="preserve"> ученицю 6-а класу </w:t>
      </w:r>
      <w:r w:rsidR="007F3005" w:rsidRPr="005E1C2E">
        <w:rPr>
          <w:sz w:val="28"/>
          <w:szCs w:val="28"/>
          <w:lang w:val="uk-UA"/>
        </w:rPr>
        <w:t xml:space="preserve">Харківської загальноосвітньої </w:t>
      </w:r>
      <w:r w:rsidRPr="005E1C2E">
        <w:rPr>
          <w:sz w:val="28"/>
          <w:szCs w:val="28"/>
          <w:lang w:val="uk-UA"/>
        </w:rPr>
        <w:t>школи І-ІІІ ступенів № 129 Харківської міської ради Харківської області;</w:t>
      </w:r>
    </w:p>
    <w:p w:rsidR="001D3A03" w:rsidRPr="005E1C2E" w:rsidRDefault="001D3A03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5E1C2E">
        <w:rPr>
          <w:sz w:val="28"/>
          <w:szCs w:val="28"/>
          <w:lang w:val="uk-UA"/>
        </w:rPr>
        <w:t>Бутко Маргариту, Головіна Святослава, учнів 6 класу Харк</w:t>
      </w:r>
      <w:r w:rsidR="007F3005" w:rsidRPr="005E1C2E">
        <w:rPr>
          <w:sz w:val="28"/>
          <w:szCs w:val="28"/>
          <w:lang w:val="uk-UA"/>
        </w:rPr>
        <w:t>і</w:t>
      </w:r>
      <w:r w:rsidRPr="005E1C2E">
        <w:rPr>
          <w:sz w:val="28"/>
          <w:szCs w:val="28"/>
          <w:lang w:val="uk-UA"/>
        </w:rPr>
        <w:t>вського техн</w:t>
      </w:r>
      <w:r w:rsidR="007F3005" w:rsidRPr="005E1C2E">
        <w:rPr>
          <w:sz w:val="28"/>
          <w:szCs w:val="28"/>
          <w:lang w:val="uk-UA"/>
        </w:rPr>
        <w:t>і</w:t>
      </w:r>
      <w:r w:rsidRPr="005E1C2E">
        <w:rPr>
          <w:sz w:val="28"/>
          <w:szCs w:val="28"/>
          <w:lang w:val="uk-UA"/>
        </w:rPr>
        <w:t>чного л</w:t>
      </w:r>
      <w:r w:rsidR="007F3005" w:rsidRPr="005E1C2E">
        <w:rPr>
          <w:sz w:val="28"/>
          <w:szCs w:val="28"/>
          <w:lang w:val="uk-UA"/>
        </w:rPr>
        <w:t>і</w:t>
      </w:r>
      <w:r w:rsidRPr="005E1C2E">
        <w:rPr>
          <w:sz w:val="28"/>
          <w:szCs w:val="28"/>
          <w:lang w:val="uk-UA"/>
        </w:rPr>
        <w:t>цею № 173</w:t>
      </w:r>
      <w:r w:rsidR="007F3005" w:rsidRPr="005E1C2E">
        <w:rPr>
          <w:sz w:val="28"/>
          <w:szCs w:val="28"/>
          <w:lang w:val="uk-UA"/>
        </w:rPr>
        <w:t xml:space="preserve"> </w:t>
      </w:r>
      <w:r w:rsidR="007153D1" w:rsidRPr="005E1C2E">
        <w:rPr>
          <w:sz w:val="28"/>
          <w:szCs w:val="28"/>
          <w:lang w:val="uk-UA"/>
        </w:rPr>
        <w:t>Харківської міської ради Харківської області</w:t>
      </w:r>
      <w:r w:rsidR="005E1C2E" w:rsidRPr="005E1C2E">
        <w:rPr>
          <w:sz w:val="28"/>
          <w:szCs w:val="28"/>
          <w:lang w:val="uk-UA"/>
        </w:rPr>
        <w:t>;</w:t>
      </w:r>
    </w:p>
    <w:p w:rsidR="001D3A03" w:rsidRDefault="007F3005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5E1C2E">
        <w:rPr>
          <w:sz w:val="28"/>
          <w:szCs w:val="28"/>
          <w:lang w:val="uk-UA"/>
        </w:rPr>
        <w:t>волонтерську групу учнів 5 класу Харківської загальноосвітньої школи І-ІІІ ступенів № 56</w:t>
      </w:r>
      <w:r w:rsidR="007153D1" w:rsidRPr="005E1C2E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5E1C2E" w:rsidRPr="005E1C2E">
        <w:rPr>
          <w:sz w:val="28"/>
          <w:szCs w:val="28"/>
          <w:lang w:val="uk-UA"/>
        </w:rPr>
        <w:t>.</w:t>
      </w:r>
    </w:p>
    <w:p w:rsidR="007012BC" w:rsidRPr="005E1C2E" w:rsidRDefault="00911A4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5E1C2E">
        <w:rPr>
          <w:sz w:val="28"/>
          <w:szCs w:val="28"/>
          <w:lang w:val="uk-UA"/>
        </w:rPr>
        <w:t>3</w:t>
      </w:r>
      <w:r w:rsidR="007012BC" w:rsidRPr="005E1C2E">
        <w:rPr>
          <w:sz w:val="28"/>
          <w:szCs w:val="28"/>
          <w:lang w:val="uk-UA"/>
        </w:rPr>
        <w:t>. Нагородити заохочувальними дипломами за перемогу в номінаціях:</w:t>
      </w:r>
    </w:p>
    <w:p w:rsidR="007012BC" w:rsidRDefault="00D0500E" w:rsidP="005A226B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</w:t>
      </w:r>
      <w:r w:rsidR="00042F00">
        <w:rPr>
          <w:sz w:val="28"/>
          <w:szCs w:val="28"/>
          <w:lang w:val="uk-UA"/>
        </w:rPr>
        <w:t xml:space="preserve"> </w:t>
      </w:r>
      <w:r w:rsidR="007012BC" w:rsidRPr="00D0500E">
        <w:rPr>
          <w:sz w:val="28"/>
          <w:szCs w:val="28"/>
          <w:lang w:val="uk-UA"/>
        </w:rPr>
        <w:t>«</w:t>
      </w:r>
      <w:r w:rsidRPr="00066E25">
        <w:rPr>
          <w:sz w:val="28"/>
          <w:szCs w:val="28"/>
          <w:lang w:val="uk-UA"/>
        </w:rPr>
        <w:t xml:space="preserve">За творче </w:t>
      </w:r>
      <w:r w:rsidRPr="00042F00">
        <w:rPr>
          <w:sz w:val="28"/>
          <w:szCs w:val="28"/>
          <w:lang w:val="uk-UA"/>
        </w:rPr>
        <w:t xml:space="preserve">висвітлення образу рідного міста» </w:t>
      </w:r>
      <w:r w:rsidRPr="00042F00">
        <w:rPr>
          <w:sz w:val="28"/>
          <w:szCs w:val="28"/>
          <w:lang w:val="uk-UA"/>
        </w:rPr>
        <w:sym w:font="Symbol" w:char="F02D"/>
      </w:r>
      <w:r w:rsidRPr="00042F00">
        <w:rPr>
          <w:sz w:val="28"/>
          <w:szCs w:val="28"/>
          <w:lang w:val="uk-UA"/>
        </w:rPr>
        <w:t xml:space="preserve"> </w:t>
      </w:r>
      <w:r w:rsidR="00042F00">
        <w:rPr>
          <w:sz w:val="28"/>
          <w:szCs w:val="28"/>
          <w:lang w:val="uk-UA"/>
        </w:rPr>
        <w:t>творчий кол</w:t>
      </w:r>
      <w:r w:rsidRPr="00042F00">
        <w:rPr>
          <w:sz w:val="28"/>
          <w:szCs w:val="28"/>
          <w:lang w:val="uk-UA"/>
        </w:rPr>
        <w:t>ектив учн</w:t>
      </w:r>
      <w:r w:rsidR="00042F00">
        <w:rPr>
          <w:sz w:val="28"/>
          <w:szCs w:val="28"/>
          <w:lang w:val="uk-UA"/>
        </w:rPr>
        <w:t>ів 4-а клас</w:t>
      </w:r>
      <w:r w:rsidR="00066E25" w:rsidRPr="00042F00">
        <w:rPr>
          <w:sz w:val="28"/>
          <w:szCs w:val="28"/>
          <w:lang w:val="uk-UA"/>
        </w:rPr>
        <w:t>у Харківськ</w:t>
      </w:r>
      <w:r w:rsidR="00042F00" w:rsidRPr="00042F00">
        <w:rPr>
          <w:sz w:val="28"/>
          <w:szCs w:val="28"/>
          <w:lang w:val="uk-UA"/>
        </w:rPr>
        <w:t>ої</w:t>
      </w:r>
      <w:r w:rsidR="00066E25" w:rsidRPr="00042F00">
        <w:rPr>
          <w:sz w:val="28"/>
          <w:szCs w:val="28"/>
          <w:lang w:val="uk-UA"/>
        </w:rPr>
        <w:t xml:space="preserve"> спеціалізован</w:t>
      </w:r>
      <w:r w:rsidR="00042F00" w:rsidRPr="00042F00">
        <w:rPr>
          <w:sz w:val="28"/>
          <w:szCs w:val="28"/>
          <w:lang w:val="uk-UA"/>
        </w:rPr>
        <w:t>ої</w:t>
      </w:r>
      <w:r w:rsidR="00066E25" w:rsidRPr="00042F00">
        <w:rPr>
          <w:sz w:val="28"/>
          <w:szCs w:val="28"/>
          <w:lang w:val="uk-UA"/>
        </w:rPr>
        <w:t xml:space="preserve"> школ</w:t>
      </w:r>
      <w:r w:rsidR="00042F00" w:rsidRPr="00042F00">
        <w:rPr>
          <w:sz w:val="28"/>
          <w:szCs w:val="28"/>
          <w:lang w:val="uk-UA"/>
        </w:rPr>
        <w:t xml:space="preserve">и І-ІІІ </w:t>
      </w:r>
      <w:r w:rsidR="00066E25" w:rsidRPr="00042F00">
        <w:rPr>
          <w:sz w:val="28"/>
          <w:szCs w:val="28"/>
          <w:lang w:val="uk-UA"/>
        </w:rPr>
        <w:t>ступ</w:t>
      </w:r>
      <w:r w:rsidR="00042F00">
        <w:rPr>
          <w:sz w:val="28"/>
          <w:szCs w:val="28"/>
          <w:lang w:val="uk-UA"/>
        </w:rPr>
        <w:t>енів № 15 з </w:t>
      </w:r>
      <w:r w:rsidR="00066E25" w:rsidRPr="00042F00">
        <w:rPr>
          <w:sz w:val="28"/>
          <w:szCs w:val="28"/>
          <w:lang w:val="uk-UA"/>
        </w:rPr>
        <w:t>поглибленим вивченням окремих предметів</w:t>
      </w:r>
      <w:r w:rsidR="00066E25" w:rsidRPr="00066E25">
        <w:rPr>
          <w:sz w:val="28"/>
          <w:szCs w:val="28"/>
        </w:rPr>
        <w:t xml:space="preserve"> </w:t>
      </w:r>
      <w:r w:rsidR="00042F00" w:rsidRPr="00042F00">
        <w:rPr>
          <w:sz w:val="28"/>
          <w:szCs w:val="28"/>
          <w:lang w:val="uk-UA"/>
        </w:rPr>
        <w:t>Харківської міської ради Харківської області</w:t>
      </w:r>
      <w:r w:rsidR="002647A2">
        <w:rPr>
          <w:sz w:val="28"/>
          <w:szCs w:val="28"/>
          <w:lang w:val="uk-UA"/>
        </w:rPr>
        <w:t>.</w:t>
      </w:r>
    </w:p>
    <w:p w:rsidR="00042F00" w:rsidRDefault="00042F00" w:rsidP="005A226B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2. </w:t>
      </w:r>
      <w:r w:rsidRPr="00042F00">
        <w:rPr>
          <w:sz w:val="28"/>
          <w:szCs w:val="28"/>
          <w:lang w:val="uk-UA"/>
        </w:rPr>
        <w:t>«За активну громадську позицію щодо захисту безпритульних тварин»</w:t>
      </w:r>
      <w:r>
        <w:rPr>
          <w:sz w:val="28"/>
          <w:szCs w:val="28"/>
          <w:lang w:val="uk-UA"/>
        </w:rPr>
        <w:t xml:space="preserve"> </w:t>
      </w:r>
      <w:r w:rsidRPr="00042F00">
        <w:rPr>
          <w:sz w:val="28"/>
          <w:szCs w:val="28"/>
          <w:lang w:val="uk-UA"/>
        </w:rPr>
        <w:sym w:font="Symbol" w:char="F02D"/>
      </w:r>
      <w:r>
        <w:rPr>
          <w:sz w:val="28"/>
          <w:szCs w:val="28"/>
          <w:lang w:val="uk-UA"/>
        </w:rPr>
        <w:t xml:space="preserve"> </w:t>
      </w:r>
      <w:proofErr w:type="spellStart"/>
      <w:r w:rsidRPr="00042F00">
        <w:rPr>
          <w:sz w:val="28"/>
          <w:szCs w:val="28"/>
          <w:lang w:val="uk-UA"/>
        </w:rPr>
        <w:t>Чернявськ</w:t>
      </w:r>
      <w:r>
        <w:rPr>
          <w:sz w:val="28"/>
          <w:szCs w:val="28"/>
          <w:lang w:val="uk-UA"/>
        </w:rPr>
        <w:t>у</w:t>
      </w:r>
      <w:proofErr w:type="spellEnd"/>
      <w:r w:rsidRPr="00042F00">
        <w:rPr>
          <w:sz w:val="28"/>
          <w:szCs w:val="28"/>
          <w:lang w:val="uk-UA"/>
        </w:rPr>
        <w:t xml:space="preserve"> Улян</w:t>
      </w:r>
      <w:r>
        <w:rPr>
          <w:sz w:val="28"/>
          <w:szCs w:val="28"/>
          <w:lang w:val="uk-UA"/>
        </w:rPr>
        <w:t xml:space="preserve">у, ученицю 4-д класу </w:t>
      </w:r>
      <w:r w:rsidRPr="00042F00">
        <w:rPr>
          <w:sz w:val="28"/>
          <w:szCs w:val="28"/>
          <w:lang w:val="uk-UA"/>
        </w:rPr>
        <w:t>Харківської загальноосвітньої школи І-ІІІ ступенів № 5</w:t>
      </w:r>
      <w:r>
        <w:rPr>
          <w:sz w:val="28"/>
          <w:szCs w:val="28"/>
          <w:lang w:val="uk-UA"/>
        </w:rPr>
        <w:t>3</w:t>
      </w:r>
      <w:r w:rsidRPr="00042F00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2647A2">
        <w:rPr>
          <w:sz w:val="28"/>
          <w:szCs w:val="28"/>
          <w:lang w:val="uk-UA"/>
        </w:rPr>
        <w:t>.</w:t>
      </w:r>
    </w:p>
    <w:p w:rsidR="00F5534F" w:rsidRPr="00343B7C" w:rsidRDefault="00323055" w:rsidP="005A226B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3.3. </w:t>
      </w:r>
      <w:r w:rsidRPr="00323055">
        <w:rPr>
          <w:sz w:val="28"/>
          <w:szCs w:val="28"/>
          <w:lang w:val="uk-UA"/>
        </w:rPr>
        <w:t>«За краще проектне дослідження»</w:t>
      </w:r>
      <w:r w:rsidR="00F5534F">
        <w:rPr>
          <w:sz w:val="28"/>
          <w:szCs w:val="28"/>
          <w:lang w:val="uk-UA"/>
        </w:rPr>
        <w:t xml:space="preserve"> </w:t>
      </w:r>
      <w:r w:rsidR="00F5534F" w:rsidRPr="00F5534F">
        <w:rPr>
          <w:sz w:val="28"/>
          <w:szCs w:val="28"/>
          <w:lang w:val="uk-UA"/>
        </w:rPr>
        <w:sym w:font="Symbol" w:char="F02D"/>
      </w:r>
      <w:r w:rsidR="00F5534F">
        <w:rPr>
          <w:sz w:val="28"/>
          <w:szCs w:val="28"/>
          <w:lang w:val="uk-UA"/>
        </w:rPr>
        <w:t xml:space="preserve"> </w:t>
      </w:r>
      <w:proofErr w:type="spellStart"/>
      <w:r w:rsidR="00AC1BA5">
        <w:rPr>
          <w:sz w:val="28"/>
          <w:szCs w:val="28"/>
        </w:rPr>
        <w:t>Нікітюк</w:t>
      </w:r>
      <w:proofErr w:type="spellEnd"/>
      <w:r w:rsidR="00AC1BA5">
        <w:rPr>
          <w:sz w:val="28"/>
          <w:szCs w:val="28"/>
        </w:rPr>
        <w:t xml:space="preserve"> </w:t>
      </w:r>
      <w:proofErr w:type="spellStart"/>
      <w:r w:rsidR="00F5534F" w:rsidRPr="00F5534F">
        <w:rPr>
          <w:sz w:val="28"/>
          <w:szCs w:val="28"/>
        </w:rPr>
        <w:t>Віталін</w:t>
      </w:r>
      <w:proofErr w:type="spellEnd"/>
      <w:r w:rsidR="00F5534F">
        <w:rPr>
          <w:sz w:val="28"/>
          <w:szCs w:val="28"/>
          <w:lang w:val="uk-UA"/>
        </w:rPr>
        <w:t>у, ученицю</w:t>
      </w:r>
      <w:r w:rsidR="00F5534F" w:rsidRPr="00F5534F">
        <w:rPr>
          <w:sz w:val="28"/>
          <w:szCs w:val="28"/>
        </w:rPr>
        <w:t xml:space="preserve"> </w:t>
      </w:r>
      <w:r w:rsidR="00343B7C">
        <w:rPr>
          <w:sz w:val="28"/>
          <w:szCs w:val="28"/>
        </w:rPr>
        <w:t xml:space="preserve">    </w:t>
      </w:r>
      <w:r w:rsidR="00AC1BA5">
        <w:rPr>
          <w:sz w:val="28"/>
          <w:szCs w:val="28"/>
        </w:rPr>
        <w:t xml:space="preserve"> </w:t>
      </w:r>
      <w:r w:rsidR="00343B7C">
        <w:rPr>
          <w:sz w:val="28"/>
          <w:szCs w:val="28"/>
        </w:rPr>
        <w:t xml:space="preserve">   </w:t>
      </w:r>
      <w:r w:rsidR="00F5534F" w:rsidRPr="00F5534F">
        <w:rPr>
          <w:sz w:val="28"/>
          <w:szCs w:val="28"/>
        </w:rPr>
        <w:t>4-а</w:t>
      </w:r>
      <w:r w:rsidR="00343B7C">
        <w:rPr>
          <w:sz w:val="28"/>
          <w:szCs w:val="28"/>
          <w:lang w:val="uk-UA"/>
        </w:rPr>
        <w:t xml:space="preserve"> класу </w:t>
      </w:r>
      <w:r w:rsidR="00F5534F" w:rsidRPr="00F5534F">
        <w:rPr>
          <w:sz w:val="28"/>
          <w:szCs w:val="28"/>
          <w:lang w:val="uk-UA"/>
        </w:rPr>
        <w:t>Харківської спеціалізованої школи І-ІІІ ступенів № 1</w:t>
      </w:r>
      <w:r w:rsidR="00F5534F">
        <w:rPr>
          <w:sz w:val="28"/>
          <w:szCs w:val="28"/>
          <w:lang w:val="uk-UA"/>
        </w:rPr>
        <w:t>8</w:t>
      </w:r>
      <w:r w:rsidR="00F5534F" w:rsidRPr="00F5534F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F5534F">
        <w:rPr>
          <w:sz w:val="28"/>
          <w:szCs w:val="28"/>
        </w:rPr>
        <w:t>.</w:t>
      </w:r>
      <w:r w:rsidR="00F5534F" w:rsidRPr="00F5534F">
        <w:rPr>
          <w:sz w:val="28"/>
          <w:szCs w:val="28"/>
        </w:rPr>
        <w:t xml:space="preserve"> </w:t>
      </w:r>
    </w:p>
    <w:p w:rsidR="00343B7C" w:rsidRDefault="00F5534F" w:rsidP="005A226B">
      <w:pPr>
        <w:ind w:firstLine="709"/>
        <w:jc w:val="both"/>
        <w:rPr>
          <w:sz w:val="28"/>
          <w:szCs w:val="28"/>
          <w:lang w:val="uk-UA"/>
        </w:rPr>
      </w:pPr>
      <w:r w:rsidRPr="00343B7C">
        <w:rPr>
          <w:sz w:val="28"/>
          <w:szCs w:val="28"/>
          <w:lang w:val="uk-UA"/>
        </w:rPr>
        <w:t xml:space="preserve">3.4 «За зв’язок поколінь та </w:t>
      </w:r>
      <w:r w:rsidR="00844A9C" w:rsidRPr="00343B7C">
        <w:rPr>
          <w:sz w:val="28"/>
          <w:szCs w:val="28"/>
          <w:lang w:val="uk-UA"/>
        </w:rPr>
        <w:t>збереження історичної спадщини</w:t>
      </w:r>
      <w:r w:rsidRPr="00343B7C">
        <w:rPr>
          <w:sz w:val="28"/>
          <w:szCs w:val="28"/>
          <w:lang w:val="uk-UA"/>
        </w:rPr>
        <w:t xml:space="preserve"> району»</w:t>
      </w:r>
      <w:r w:rsidR="00844A9C" w:rsidRPr="00343B7C">
        <w:rPr>
          <w:sz w:val="28"/>
          <w:szCs w:val="28"/>
          <w:lang w:val="uk-UA"/>
        </w:rPr>
        <w:t xml:space="preserve"> </w:t>
      </w:r>
      <w:r w:rsidR="00844A9C" w:rsidRPr="00343B7C">
        <w:rPr>
          <w:sz w:val="28"/>
          <w:szCs w:val="28"/>
          <w:lang w:val="uk-UA"/>
        </w:rPr>
        <w:sym w:font="Symbol" w:char="F02D"/>
      </w:r>
      <w:r w:rsidR="00343B7C" w:rsidRPr="00343B7C">
        <w:rPr>
          <w:sz w:val="28"/>
          <w:szCs w:val="28"/>
          <w:lang w:val="uk-UA"/>
        </w:rPr>
        <w:t xml:space="preserve"> </w:t>
      </w:r>
      <w:r w:rsidR="00343B7C">
        <w:rPr>
          <w:sz w:val="28"/>
          <w:szCs w:val="28"/>
          <w:lang w:val="uk-UA"/>
        </w:rPr>
        <w:t xml:space="preserve">творчий колектив учнів </w:t>
      </w:r>
      <w:r w:rsidR="00343B7C" w:rsidRPr="00343B7C">
        <w:rPr>
          <w:sz w:val="28"/>
          <w:szCs w:val="28"/>
          <w:lang w:val="uk-UA"/>
        </w:rPr>
        <w:t xml:space="preserve">5-б та 6-а класів Харківської загальноосвітньої </w:t>
      </w:r>
      <w:r w:rsidR="00343B7C">
        <w:rPr>
          <w:sz w:val="28"/>
          <w:szCs w:val="28"/>
          <w:lang w:val="uk-UA"/>
        </w:rPr>
        <w:t xml:space="preserve">     </w:t>
      </w:r>
      <w:r w:rsidR="00343B7C" w:rsidRPr="00343B7C">
        <w:rPr>
          <w:sz w:val="28"/>
          <w:szCs w:val="28"/>
          <w:lang w:val="uk-UA"/>
        </w:rPr>
        <w:t>школи І-ІІІ ступенів № 118 Харківської міської ради Харківської області.</w:t>
      </w:r>
    </w:p>
    <w:p w:rsidR="00343B7C" w:rsidRPr="00AC1BA5" w:rsidRDefault="00343B7C" w:rsidP="005A226B">
      <w:pPr>
        <w:pStyle w:val="ae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AC1BA5">
        <w:rPr>
          <w:rFonts w:ascii="Times New Roman" w:hAnsi="Times New Roman"/>
          <w:sz w:val="28"/>
          <w:szCs w:val="28"/>
          <w:lang w:val="uk-UA"/>
        </w:rPr>
        <w:t xml:space="preserve">3.5. «За оригінальність проектної ідеї» </w:t>
      </w:r>
      <w:r w:rsidRPr="00AC1BA5">
        <w:rPr>
          <w:rFonts w:ascii="Times New Roman" w:hAnsi="Times New Roman"/>
          <w:sz w:val="28"/>
          <w:szCs w:val="28"/>
          <w:lang w:val="uk-UA"/>
        </w:rPr>
        <w:sym w:font="Symbol" w:char="F02D"/>
      </w:r>
      <w:r w:rsidRPr="00AC1BA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AC1BA5">
        <w:rPr>
          <w:rFonts w:ascii="Times New Roman" w:hAnsi="Times New Roman"/>
          <w:sz w:val="28"/>
          <w:szCs w:val="28"/>
          <w:lang w:val="uk-UA"/>
        </w:rPr>
        <w:t>Гриньова</w:t>
      </w:r>
      <w:proofErr w:type="spellEnd"/>
      <w:r w:rsidRPr="00AC1BA5">
        <w:rPr>
          <w:rFonts w:ascii="Times New Roman" w:hAnsi="Times New Roman"/>
          <w:sz w:val="28"/>
          <w:szCs w:val="28"/>
          <w:lang w:val="uk-UA"/>
        </w:rPr>
        <w:t xml:space="preserve"> Івана, Гришк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>а</w:t>
      </w:r>
      <w:r w:rsidRPr="00AC1BA5">
        <w:rPr>
          <w:rFonts w:ascii="Times New Roman" w:hAnsi="Times New Roman"/>
          <w:sz w:val="28"/>
          <w:szCs w:val="28"/>
          <w:lang w:val="uk-UA"/>
        </w:rPr>
        <w:t xml:space="preserve"> Семен</w:t>
      </w:r>
      <w:r w:rsidR="00AC1BA5">
        <w:rPr>
          <w:rFonts w:ascii="Times New Roman" w:hAnsi="Times New Roman"/>
          <w:sz w:val="28"/>
          <w:szCs w:val="28"/>
          <w:lang w:val="uk-UA"/>
        </w:rPr>
        <w:t>а, у</w:t>
      </w:r>
      <w:r w:rsidRPr="00AC1BA5">
        <w:rPr>
          <w:rFonts w:ascii="Times New Roman" w:hAnsi="Times New Roman"/>
          <w:sz w:val="28"/>
          <w:szCs w:val="28"/>
          <w:lang w:val="uk-UA"/>
        </w:rPr>
        <w:t>чнів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 xml:space="preserve"> 5-</w:t>
      </w:r>
      <w:r w:rsidR="00AC1BA5">
        <w:rPr>
          <w:rFonts w:ascii="Times New Roman" w:hAnsi="Times New Roman"/>
          <w:sz w:val="28"/>
          <w:szCs w:val="28"/>
          <w:lang w:val="uk-UA"/>
        </w:rPr>
        <w:t>а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 xml:space="preserve"> кл</w:t>
      </w:r>
      <w:r w:rsidR="00AC1BA5">
        <w:rPr>
          <w:rFonts w:ascii="Times New Roman" w:hAnsi="Times New Roman"/>
          <w:sz w:val="28"/>
          <w:szCs w:val="28"/>
          <w:lang w:val="uk-UA"/>
        </w:rPr>
        <w:t>асу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C1BA5">
        <w:rPr>
          <w:rFonts w:ascii="Times New Roman" w:hAnsi="Times New Roman"/>
          <w:sz w:val="28"/>
          <w:szCs w:val="28"/>
          <w:lang w:val="uk-UA"/>
        </w:rPr>
        <w:t>Х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>арківської г</w:t>
      </w:r>
      <w:r w:rsidR="00AC1BA5">
        <w:rPr>
          <w:rFonts w:ascii="Times New Roman" w:hAnsi="Times New Roman"/>
          <w:sz w:val="28"/>
          <w:szCs w:val="28"/>
          <w:lang w:val="uk-UA"/>
        </w:rPr>
        <w:t>і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>мназ</w:t>
      </w:r>
      <w:r w:rsidR="00AC1BA5">
        <w:rPr>
          <w:rFonts w:ascii="Times New Roman" w:hAnsi="Times New Roman"/>
          <w:sz w:val="28"/>
          <w:szCs w:val="28"/>
          <w:lang w:val="uk-UA"/>
        </w:rPr>
        <w:t>ії</w:t>
      </w:r>
      <w:r w:rsidRPr="00AC1BA5">
        <w:rPr>
          <w:rFonts w:ascii="Times New Roman" w:hAnsi="Times New Roman"/>
          <w:sz w:val="28"/>
          <w:szCs w:val="28"/>
          <w:lang w:val="uk-UA"/>
        </w:rPr>
        <w:t xml:space="preserve"> № 1</w:t>
      </w:r>
      <w:r w:rsidR="00AC1BA5" w:rsidRPr="00AC1BA5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</w:t>
      </w:r>
      <w:r w:rsidR="00AC1BA5" w:rsidRPr="00AC1BA5">
        <w:rPr>
          <w:rFonts w:ascii="Times New Roman" w:hAnsi="Times New Roman"/>
          <w:sz w:val="28"/>
          <w:szCs w:val="28"/>
          <w:lang w:val="uk-UA"/>
        </w:rPr>
        <w:t>Харківської міської ради Харківської області</w:t>
      </w:r>
      <w:r w:rsidRPr="00AC1BA5">
        <w:rPr>
          <w:rFonts w:ascii="Times New Roman" w:hAnsi="Times New Roman"/>
          <w:sz w:val="28"/>
          <w:szCs w:val="28"/>
          <w:lang w:val="uk-UA"/>
        </w:rPr>
        <w:t>.</w:t>
      </w:r>
    </w:p>
    <w:p w:rsidR="007012BC" w:rsidRPr="00A6408B" w:rsidRDefault="00844A9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7012BC" w:rsidRPr="00A6408B">
        <w:rPr>
          <w:sz w:val="28"/>
          <w:szCs w:val="28"/>
          <w:lang w:val="uk-UA"/>
        </w:rPr>
        <w:t xml:space="preserve">. Управлінням освіти адміністрацій районів Харківської міської ради проаналізувати результати участі учнів загальноосвітніх навчальних закладів району в </w:t>
      </w:r>
      <w:r w:rsidR="00AC1BA5" w:rsidRPr="00AC1BA5">
        <w:rPr>
          <w:bCs/>
          <w:sz w:val="28"/>
          <w:szCs w:val="28"/>
          <w:lang w:val="uk-UA"/>
        </w:rPr>
        <w:t>місько</w:t>
      </w:r>
      <w:r w:rsidR="00AC1BA5">
        <w:rPr>
          <w:bCs/>
          <w:sz w:val="28"/>
          <w:szCs w:val="28"/>
          <w:lang w:val="uk-UA"/>
        </w:rPr>
        <w:t>му</w:t>
      </w:r>
      <w:r w:rsidR="00AC1BA5" w:rsidRPr="00AC1BA5">
        <w:rPr>
          <w:bCs/>
          <w:sz w:val="28"/>
          <w:szCs w:val="28"/>
          <w:lang w:val="uk-UA"/>
        </w:rPr>
        <w:t xml:space="preserve"> конкурс</w:t>
      </w:r>
      <w:r w:rsidR="00AC1BA5">
        <w:rPr>
          <w:bCs/>
          <w:sz w:val="28"/>
          <w:szCs w:val="28"/>
          <w:lang w:val="uk-UA"/>
        </w:rPr>
        <w:t>і</w:t>
      </w:r>
      <w:r w:rsidR="00AC1BA5" w:rsidRPr="00AC1BA5">
        <w:rPr>
          <w:bCs/>
          <w:sz w:val="28"/>
          <w:szCs w:val="28"/>
          <w:lang w:val="uk-UA"/>
        </w:rPr>
        <w:t>-захист</w:t>
      </w:r>
      <w:r w:rsidR="00AC1BA5">
        <w:rPr>
          <w:bCs/>
          <w:sz w:val="28"/>
          <w:szCs w:val="28"/>
          <w:lang w:val="uk-UA"/>
        </w:rPr>
        <w:t>і</w:t>
      </w:r>
      <w:r w:rsidR="00AC1BA5" w:rsidRPr="00AC1BA5">
        <w:rPr>
          <w:bCs/>
          <w:sz w:val="28"/>
          <w:szCs w:val="28"/>
          <w:lang w:val="uk-UA"/>
        </w:rPr>
        <w:t xml:space="preserve"> учнівських проектів для учнів 3-6-х класів </w:t>
      </w:r>
      <w:r w:rsidR="00AC1BA5" w:rsidRPr="00AC1BA5">
        <w:rPr>
          <w:sz w:val="28"/>
          <w:szCs w:val="28"/>
          <w:lang w:val="uk-UA"/>
        </w:rPr>
        <w:t>«Харків очима небайдужих дітей»</w:t>
      </w:r>
      <w:r w:rsidR="00AC1BA5">
        <w:rPr>
          <w:sz w:val="28"/>
          <w:szCs w:val="28"/>
          <w:lang w:val="uk-UA"/>
        </w:rPr>
        <w:t xml:space="preserve"> </w:t>
      </w:r>
      <w:r w:rsidR="007012BC" w:rsidRPr="00A6408B">
        <w:rPr>
          <w:sz w:val="28"/>
          <w:szCs w:val="28"/>
          <w:lang w:val="uk-UA"/>
        </w:rPr>
        <w:t>і довести інформацію про підсумки конкурсу до відома керівників навчальних закладів.</w:t>
      </w:r>
    </w:p>
    <w:p w:rsidR="007012BC" w:rsidRPr="00A6408B" w:rsidRDefault="007012BC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 xml:space="preserve">До </w:t>
      </w:r>
      <w:r w:rsidR="00AC1BA5">
        <w:rPr>
          <w:sz w:val="28"/>
          <w:szCs w:val="28"/>
          <w:lang w:val="uk-UA"/>
        </w:rPr>
        <w:t>18</w:t>
      </w:r>
      <w:r w:rsidRPr="00A6408B">
        <w:rPr>
          <w:sz w:val="28"/>
          <w:szCs w:val="28"/>
          <w:lang w:val="uk-UA"/>
        </w:rPr>
        <w:t>.05.2017</w:t>
      </w:r>
    </w:p>
    <w:p w:rsidR="007012BC" w:rsidRPr="00A6408B" w:rsidRDefault="00844A9C" w:rsidP="005A226B">
      <w:pPr>
        <w:widowControl w:val="0"/>
        <w:tabs>
          <w:tab w:val="left" w:pos="993"/>
        </w:tabs>
        <w:suppressAutoHyphens/>
        <w:ind w:firstLine="720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5</w:t>
      </w:r>
      <w:r w:rsidR="007012BC" w:rsidRPr="00A6408B">
        <w:rPr>
          <w:color w:val="000000"/>
          <w:sz w:val="28"/>
          <w:szCs w:val="28"/>
          <w:lang w:val="uk-UA"/>
        </w:rPr>
        <w:t xml:space="preserve">. </w:t>
      </w:r>
      <w:r w:rsidR="007012BC" w:rsidRPr="00A6408B">
        <w:rPr>
          <w:sz w:val="28"/>
          <w:szCs w:val="28"/>
          <w:lang w:val="uk-UA"/>
        </w:rPr>
        <w:t>Інженеру з інформаційно-методичного та технічного забезпечення Науково-методичног</w:t>
      </w:r>
      <w:r w:rsidR="00E8766E">
        <w:rPr>
          <w:sz w:val="28"/>
          <w:szCs w:val="28"/>
          <w:lang w:val="uk-UA"/>
        </w:rPr>
        <w:t>о педагогічного центру Войтенку </w:t>
      </w:r>
      <w:r w:rsidR="007012BC" w:rsidRPr="00A6408B">
        <w:rPr>
          <w:sz w:val="28"/>
          <w:szCs w:val="28"/>
          <w:lang w:val="uk-UA"/>
        </w:rPr>
        <w:t>Є.О. розмістити цей наказ на сайті Департаменту освіти.</w:t>
      </w:r>
    </w:p>
    <w:p w:rsidR="007012BC" w:rsidRPr="00A6408B" w:rsidRDefault="007012BC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 xml:space="preserve">До </w:t>
      </w:r>
      <w:r w:rsidR="00AC1BA5">
        <w:rPr>
          <w:sz w:val="28"/>
          <w:szCs w:val="28"/>
          <w:lang w:val="uk-UA"/>
        </w:rPr>
        <w:t>16</w:t>
      </w:r>
      <w:r w:rsidRPr="00A6408B">
        <w:rPr>
          <w:sz w:val="28"/>
          <w:szCs w:val="28"/>
          <w:lang w:val="uk-UA"/>
        </w:rPr>
        <w:t>.05.2017</w:t>
      </w:r>
    </w:p>
    <w:p w:rsidR="007012BC" w:rsidRPr="00A6408B" w:rsidRDefault="00844A9C" w:rsidP="005A226B">
      <w:pPr>
        <w:widowControl w:val="0"/>
        <w:tabs>
          <w:tab w:val="left" w:pos="993"/>
        </w:tabs>
        <w:suppressAutoHyphens/>
        <w:ind w:firstLine="720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6</w:t>
      </w:r>
      <w:r w:rsidR="007012BC" w:rsidRPr="00A6408B">
        <w:rPr>
          <w:color w:val="000000"/>
          <w:sz w:val="28"/>
          <w:szCs w:val="28"/>
          <w:lang w:val="uk-UA"/>
        </w:rPr>
        <w:t xml:space="preserve">. Контроль за виконанням цього наказу покласти на заступника директора Департаменту освіти </w:t>
      </w:r>
      <w:proofErr w:type="spellStart"/>
      <w:r w:rsidR="007012BC" w:rsidRPr="00A6408B">
        <w:rPr>
          <w:color w:val="000000"/>
          <w:sz w:val="28"/>
          <w:szCs w:val="28"/>
          <w:lang w:val="uk-UA"/>
        </w:rPr>
        <w:t>Віцько</w:t>
      </w:r>
      <w:proofErr w:type="spellEnd"/>
      <w:r w:rsidR="00562246" w:rsidRPr="00A6408B">
        <w:rPr>
          <w:color w:val="000000"/>
          <w:sz w:val="28"/>
          <w:szCs w:val="28"/>
          <w:lang w:val="uk-UA"/>
        </w:rPr>
        <w:t xml:space="preserve"> О.В.</w:t>
      </w:r>
    </w:p>
    <w:p w:rsidR="007012BC" w:rsidRPr="00A6408B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</w:p>
    <w:p w:rsidR="007012BC" w:rsidRPr="00A6408B" w:rsidRDefault="007012BC" w:rsidP="007012BC">
      <w:pPr>
        <w:rPr>
          <w:lang w:val="uk-UA"/>
        </w:rPr>
      </w:pPr>
    </w:p>
    <w:p w:rsidR="007012BC" w:rsidRPr="00A6408B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  <w:r w:rsidRPr="00A6408B">
        <w:rPr>
          <w:sz w:val="28"/>
          <w:szCs w:val="28"/>
        </w:rPr>
        <w:t xml:space="preserve">Директор Департаменту освіти               </w:t>
      </w:r>
      <w:r w:rsidRPr="00A6408B">
        <w:rPr>
          <w:sz w:val="28"/>
          <w:szCs w:val="28"/>
        </w:rPr>
        <w:tab/>
      </w:r>
      <w:r w:rsidRPr="00A6408B">
        <w:rPr>
          <w:sz w:val="28"/>
          <w:szCs w:val="28"/>
        </w:rPr>
        <w:tab/>
      </w:r>
      <w:r w:rsidRPr="00A6408B">
        <w:rPr>
          <w:sz w:val="28"/>
          <w:szCs w:val="28"/>
        </w:rPr>
        <w:tab/>
      </w:r>
      <w:r w:rsidRPr="00A6408B">
        <w:rPr>
          <w:sz w:val="28"/>
          <w:szCs w:val="28"/>
        </w:rPr>
        <w:tab/>
        <w:t xml:space="preserve">     О.І. </w:t>
      </w:r>
      <w:proofErr w:type="spellStart"/>
      <w:r w:rsidRPr="00A6408B">
        <w:rPr>
          <w:sz w:val="28"/>
          <w:szCs w:val="28"/>
        </w:rPr>
        <w:t>Деменко</w:t>
      </w:r>
      <w:proofErr w:type="spellEnd"/>
      <w:r w:rsidRPr="00A6408B">
        <w:rPr>
          <w:sz w:val="28"/>
          <w:szCs w:val="28"/>
        </w:rPr>
        <w:t xml:space="preserve">    </w:t>
      </w:r>
    </w:p>
    <w:p w:rsidR="007012BC" w:rsidRPr="00A6408B" w:rsidRDefault="007012BC" w:rsidP="007012BC">
      <w:pPr>
        <w:spacing w:line="276" w:lineRule="auto"/>
        <w:rPr>
          <w:sz w:val="28"/>
          <w:szCs w:val="28"/>
          <w:lang w:val="uk-UA"/>
        </w:rPr>
      </w:pPr>
    </w:p>
    <w:p w:rsidR="001D266D" w:rsidRPr="00A6408B" w:rsidRDefault="001D266D" w:rsidP="007012BC">
      <w:pPr>
        <w:spacing w:line="276" w:lineRule="auto"/>
        <w:rPr>
          <w:sz w:val="28"/>
          <w:szCs w:val="28"/>
          <w:lang w:val="uk-UA"/>
        </w:rPr>
      </w:pPr>
    </w:p>
    <w:p w:rsidR="000F07DF" w:rsidRPr="00A6408B" w:rsidRDefault="000F07DF" w:rsidP="000F07DF">
      <w:pPr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З наказом ознайомлені</w:t>
      </w:r>
      <w:r w:rsidR="000E3297" w:rsidRPr="00A6408B">
        <w:rPr>
          <w:sz w:val="28"/>
          <w:szCs w:val="28"/>
          <w:lang w:val="uk-UA"/>
        </w:rPr>
        <w:t>:</w:t>
      </w:r>
    </w:p>
    <w:p w:rsidR="000F07DF" w:rsidRPr="00A6408B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A6408B">
        <w:rPr>
          <w:rFonts w:eastAsia="Calibri"/>
          <w:sz w:val="28"/>
          <w:szCs w:val="28"/>
          <w:lang w:val="uk-UA"/>
        </w:rPr>
        <w:t>О.В. </w:t>
      </w:r>
      <w:proofErr w:type="spellStart"/>
      <w:r w:rsidRPr="00A6408B">
        <w:rPr>
          <w:rFonts w:eastAsia="Calibri"/>
          <w:sz w:val="28"/>
          <w:szCs w:val="28"/>
          <w:lang w:val="uk-UA"/>
        </w:rPr>
        <w:t>Віцько</w:t>
      </w:r>
      <w:proofErr w:type="spellEnd"/>
      <w:r w:rsidRPr="00A6408B">
        <w:rPr>
          <w:rFonts w:eastAsia="Calibri"/>
          <w:sz w:val="28"/>
          <w:szCs w:val="28"/>
          <w:lang w:val="uk-UA"/>
        </w:rPr>
        <w:t xml:space="preserve"> </w:t>
      </w:r>
    </w:p>
    <w:p w:rsidR="000F07DF" w:rsidRPr="00A6408B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A6408B">
        <w:rPr>
          <w:rFonts w:eastAsia="Calibri"/>
          <w:sz w:val="28"/>
          <w:szCs w:val="28"/>
          <w:lang w:val="uk-UA"/>
        </w:rPr>
        <w:t>О.Є</w:t>
      </w:r>
      <w:r w:rsidR="000E3297" w:rsidRPr="00A6408B">
        <w:rPr>
          <w:rFonts w:eastAsia="Calibri"/>
          <w:sz w:val="28"/>
          <w:szCs w:val="28"/>
          <w:lang w:val="uk-UA"/>
        </w:rPr>
        <w:t>.</w:t>
      </w:r>
      <w:r w:rsidRPr="00A6408B">
        <w:rPr>
          <w:rFonts w:eastAsia="Calibri"/>
          <w:sz w:val="28"/>
          <w:szCs w:val="28"/>
          <w:lang w:val="uk-UA"/>
        </w:rPr>
        <w:t> Войтенко</w:t>
      </w:r>
    </w:p>
    <w:p w:rsidR="007012BC" w:rsidRPr="00A6408B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7012BC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5A226B" w:rsidRPr="00A6408B" w:rsidRDefault="005A226B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DD6CE0" w:rsidRPr="00A6408B" w:rsidRDefault="005A226B" w:rsidP="00A63FD1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Дзюба</w:t>
      </w:r>
      <w:r w:rsidR="007012BC" w:rsidRPr="00A6408B">
        <w:rPr>
          <w:sz w:val="20"/>
          <w:szCs w:val="20"/>
          <w:lang w:val="uk-UA"/>
        </w:rPr>
        <w:t xml:space="preserve"> 725 25 1</w:t>
      </w:r>
      <w:r>
        <w:rPr>
          <w:sz w:val="20"/>
          <w:szCs w:val="20"/>
          <w:lang w:val="uk-UA"/>
        </w:rPr>
        <w:t>2</w:t>
      </w:r>
    </w:p>
    <w:sectPr w:rsidR="00DD6CE0" w:rsidRPr="00A6408B" w:rsidSect="00D76BEA">
      <w:headerReference w:type="default" r:id="rId10"/>
      <w:pgSz w:w="11906" w:h="16838"/>
      <w:pgMar w:top="1134" w:right="680" w:bottom="1134" w:left="1531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4EA3" w:rsidRDefault="00CA4EA3" w:rsidP="00F10913">
      <w:r>
        <w:separator/>
      </w:r>
    </w:p>
  </w:endnote>
  <w:endnote w:type="continuationSeparator" w:id="0">
    <w:p w:rsidR="00CA4EA3" w:rsidRDefault="00CA4EA3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4EA3" w:rsidRDefault="00CA4EA3" w:rsidP="00F10913">
      <w:r>
        <w:separator/>
      </w:r>
    </w:p>
  </w:footnote>
  <w:footnote w:type="continuationSeparator" w:id="0">
    <w:p w:rsidR="00CA4EA3" w:rsidRDefault="00CA4EA3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CA4EA3" w:rsidRDefault="00003081" w:rsidP="0083157F">
        <w:pPr>
          <w:pStyle w:val="a4"/>
          <w:jc w:val="center"/>
        </w:pPr>
        <w:fldSimple w:instr="PAGE   \* MERGEFORMAT">
          <w:r w:rsidR="009F19E9">
            <w:rPr>
              <w:noProof/>
            </w:rPr>
            <w:t>3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E251A"/>
    <w:multiLevelType w:val="hybridMultilevel"/>
    <w:tmpl w:val="451EF9AC"/>
    <w:lvl w:ilvl="0" w:tplc="07A004C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4AB3095"/>
    <w:multiLevelType w:val="hybridMultilevel"/>
    <w:tmpl w:val="016A7726"/>
    <w:lvl w:ilvl="0" w:tplc="07A004C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4E97BA6"/>
    <w:multiLevelType w:val="hybridMultilevel"/>
    <w:tmpl w:val="9F5C1D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5B5CB0"/>
    <w:multiLevelType w:val="hybridMultilevel"/>
    <w:tmpl w:val="3DB005E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64E3FD6"/>
    <w:multiLevelType w:val="hybridMultilevel"/>
    <w:tmpl w:val="72AEF818"/>
    <w:lvl w:ilvl="0" w:tplc="07A004CA">
      <w:start w:val="1"/>
      <w:numFmt w:val="bullet"/>
      <w:lvlText w:val="-"/>
      <w:lvlJc w:val="left"/>
      <w:pPr>
        <w:ind w:left="148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1" w:hanging="360"/>
      </w:pPr>
      <w:rPr>
        <w:rFonts w:ascii="Wingdings" w:hAnsi="Wingdings" w:hint="default"/>
      </w:rPr>
    </w:lvl>
  </w:abstractNum>
  <w:abstractNum w:abstractNumId="6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E57D59"/>
    <w:multiLevelType w:val="hybridMultilevel"/>
    <w:tmpl w:val="437AF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2E6785"/>
    <w:multiLevelType w:val="hybridMultilevel"/>
    <w:tmpl w:val="4B86E2EE"/>
    <w:lvl w:ilvl="0" w:tplc="07A004C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F812B68"/>
    <w:multiLevelType w:val="hybridMultilevel"/>
    <w:tmpl w:val="CDD0469E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59F4334"/>
    <w:multiLevelType w:val="hybridMultilevel"/>
    <w:tmpl w:val="ACD4C262"/>
    <w:lvl w:ilvl="0" w:tplc="07A004CA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4D7677F8"/>
    <w:multiLevelType w:val="hybridMultilevel"/>
    <w:tmpl w:val="5E14B30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abstractNum w:abstractNumId="13">
    <w:nsid w:val="57A408C5"/>
    <w:multiLevelType w:val="hybridMultilevel"/>
    <w:tmpl w:val="9D9259EE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4D7791"/>
    <w:multiLevelType w:val="hybridMultilevel"/>
    <w:tmpl w:val="B318573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4DB0181"/>
    <w:multiLevelType w:val="hybridMultilevel"/>
    <w:tmpl w:val="DDAA4F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622300"/>
    <w:multiLevelType w:val="hybridMultilevel"/>
    <w:tmpl w:val="88525D12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AE7773F"/>
    <w:multiLevelType w:val="hybridMultilevel"/>
    <w:tmpl w:val="1E9A450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E296E8D"/>
    <w:multiLevelType w:val="hybridMultilevel"/>
    <w:tmpl w:val="D2160F4E"/>
    <w:lvl w:ilvl="0" w:tplc="4600F63C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>
    <w:nsid w:val="765E58EA"/>
    <w:multiLevelType w:val="hybridMultilevel"/>
    <w:tmpl w:val="0808964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2"/>
  </w:num>
  <w:num w:numId="3">
    <w:abstractNumId w:val="0"/>
  </w:num>
  <w:num w:numId="4">
    <w:abstractNumId w:val="10"/>
  </w:num>
  <w:num w:numId="5">
    <w:abstractNumId w:val="13"/>
  </w:num>
  <w:num w:numId="6">
    <w:abstractNumId w:val="19"/>
  </w:num>
  <w:num w:numId="7">
    <w:abstractNumId w:val="11"/>
  </w:num>
  <w:num w:numId="8">
    <w:abstractNumId w:val="4"/>
  </w:num>
  <w:num w:numId="9">
    <w:abstractNumId w:val="17"/>
  </w:num>
  <w:num w:numId="10">
    <w:abstractNumId w:val="18"/>
  </w:num>
  <w:num w:numId="11">
    <w:abstractNumId w:val="16"/>
  </w:num>
  <w:num w:numId="12">
    <w:abstractNumId w:val="5"/>
  </w:num>
  <w:num w:numId="13">
    <w:abstractNumId w:val="3"/>
  </w:num>
  <w:num w:numId="14">
    <w:abstractNumId w:val="9"/>
  </w:num>
  <w:num w:numId="15">
    <w:abstractNumId w:val="15"/>
  </w:num>
  <w:num w:numId="16">
    <w:abstractNumId w:val="8"/>
  </w:num>
  <w:num w:numId="17">
    <w:abstractNumId w:val="7"/>
  </w:num>
  <w:num w:numId="18">
    <w:abstractNumId w:val="14"/>
  </w:num>
  <w:num w:numId="19">
    <w:abstractNumId w:val="1"/>
  </w:num>
  <w:num w:numId="2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03081"/>
    <w:rsid w:val="00017E01"/>
    <w:rsid w:val="00023089"/>
    <w:rsid w:val="00042F00"/>
    <w:rsid w:val="00066E25"/>
    <w:rsid w:val="00082E70"/>
    <w:rsid w:val="000A719F"/>
    <w:rsid w:val="000C063A"/>
    <w:rsid w:val="000C187E"/>
    <w:rsid w:val="000D165E"/>
    <w:rsid w:val="000E2B6F"/>
    <w:rsid w:val="000E3297"/>
    <w:rsid w:val="000E4C86"/>
    <w:rsid w:val="000E7405"/>
    <w:rsid w:val="000F07DF"/>
    <w:rsid w:val="000F74D5"/>
    <w:rsid w:val="00130C86"/>
    <w:rsid w:val="00147753"/>
    <w:rsid w:val="00194172"/>
    <w:rsid w:val="001D266D"/>
    <w:rsid w:val="001D3A03"/>
    <w:rsid w:val="001D6BF2"/>
    <w:rsid w:val="0024376A"/>
    <w:rsid w:val="00247981"/>
    <w:rsid w:val="002647A2"/>
    <w:rsid w:val="00290908"/>
    <w:rsid w:val="002B4DBD"/>
    <w:rsid w:val="002C332F"/>
    <w:rsid w:val="002D5A69"/>
    <w:rsid w:val="002F5624"/>
    <w:rsid w:val="003028EA"/>
    <w:rsid w:val="00323055"/>
    <w:rsid w:val="003308F1"/>
    <w:rsid w:val="00343B7C"/>
    <w:rsid w:val="00353F44"/>
    <w:rsid w:val="003738EE"/>
    <w:rsid w:val="00377EC7"/>
    <w:rsid w:val="0038648B"/>
    <w:rsid w:val="00387958"/>
    <w:rsid w:val="003D6D8D"/>
    <w:rsid w:val="003E43C9"/>
    <w:rsid w:val="003F1688"/>
    <w:rsid w:val="00414ACA"/>
    <w:rsid w:val="0042245F"/>
    <w:rsid w:val="00431418"/>
    <w:rsid w:val="00446790"/>
    <w:rsid w:val="0047363E"/>
    <w:rsid w:val="00474C77"/>
    <w:rsid w:val="004B5D85"/>
    <w:rsid w:val="004E03A3"/>
    <w:rsid w:val="004E16FA"/>
    <w:rsid w:val="004F13D9"/>
    <w:rsid w:val="004F6426"/>
    <w:rsid w:val="00512E41"/>
    <w:rsid w:val="005169E1"/>
    <w:rsid w:val="00537211"/>
    <w:rsid w:val="005440DD"/>
    <w:rsid w:val="00562246"/>
    <w:rsid w:val="00573F5A"/>
    <w:rsid w:val="0059490B"/>
    <w:rsid w:val="005A226B"/>
    <w:rsid w:val="005A6785"/>
    <w:rsid w:val="005D42B5"/>
    <w:rsid w:val="005E1C2E"/>
    <w:rsid w:val="005E3F57"/>
    <w:rsid w:val="005E5FA6"/>
    <w:rsid w:val="005F6C06"/>
    <w:rsid w:val="00600C32"/>
    <w:rsid w:val="00612842"/>
    <w:rsid w:val="00613FD0"/>
    <w:rsid w:val="00615BCC"/>
    <w:rsid w:val="00617279"/>
    <w:rsid w:val="006201F3"/>
    <w:rsid w:val="00631978"/>
    <w:rsid w:val="00641922"/>
    <w:rsid w:val="00646C2F"/>
    <w:rsid w:val="00681ADA"/>
    <w:rsid w:val="00681E07"/>
    <w:rsid w:val="006C582F"/>
    <w:rsid w:val="006E784B"/>
    <w:rsid w:val="006F422C"/>
    <w:rsid w:val="007012BC"/>
    <w:rsid w:val="007153D1"/>
    <w:rsid w:val="00754022"/>
    <w:rsid w:val="007A32A7"/>
    <w:rsid w:val="007B59C3"/>
    <w:rsid w:val="007E3488"/>
    <w:rsid w:val="007F071E"/>
    <w:rsid w:val="007F3005"/>
    <w:rsid w:val="007F729D"/>
    <w:rsid w:val="0080278D"/>
    <w:rsid w:val="0081440A"/>
    <w:rsid w:val="0083157F"/>
    <w:rsid w:val="00833F34"/>
    <w:rsid w:val="00844A9C"/>
    <w:rsid w:val="0085223A"/>
    <w:rsid w:val="008751A2"/>
    <w:rsid w:val="00886851"/>
    <w:rsid w:val="008A778E"/>
    <w:rsid w:val="008B1BD2"/>
    <w:rsid w:val="008F2C77"/>
    <w:rsid w:val="0090766F"/>
    <w:rsid w:val="00911A4C"/>
    <w:rsid w:val="009433C7"/>
    <w:rsid w:val="009B23F9"/>
    <w:rsid w:val="009E3A7F"/>
    <w:rsid w:val="009F19E9"/>
    <w:rsid w:val="009F5EA3"/>
    <w:rsid w:val="009F79EA"/>
    <w:rsid w:val="00A03879"/>
    <w:rsid w:val="00A205CC"/>
    <w:rsid w:val="00A24120"/>
    <w:rsid w:val="00A63FD1"/>
    <w:rsid w:val="00A6408B"/>
    <w:rsid w:val="00A74FB4"/>
    <w:rsid w:val="00A9331C"/>
    <w:rsid w:val="00AB4A1F"/>
    <w:rsid w:val="00AC1BA5"/>
    <w:rsid w:val="00AC66B7"/>
    <w:rsid w:val="00B060FD"/>
    <w:rsid w:val="00B133DB"/>
    <w:rsid w:val="00B17192"/>
    <w:rsid w:val="00B4282C"/>
    <w:rsid w:val="00B65899"/>
    <w:rsid w:val="00B83844"/>
    <w:rsid w:val="00B97D1F"/>
    <w:rsid w:val="00BE0117"/>
    <w:rsid w:val="00BE2507"/>
    <w:rsid w:val="00C036A4"/>
    <w:rsid w:val="00C33D5F"/>
    <w:rsid w:val="00C44290"/>
    <w:rsid w:val="00C669F3"/>
    <w:rsid w:val="00C71BB1"/>
    <w:rsid w:val="00CA4EA3"/>
    <w:rsid w:val="00D0500E"/>
    <w:rsid w:val="00D46669"/>
    <w:rsid w:val="00D7350E"/>
    <w:rsid w:val="00D76BEA"/>
    <w:rsid w:val="00D84C50"/>
    <w:rsid w:val="00D9425D"/>
    <w:rsid w:val="00D97A09"/>
    <w:rsid w:val="00DA1912"/>
    <w:rsid w:val="00DA254E"/>
    <w:rsid w:val="00DB0CE4"/>
    <w:rsid w:val="00DB1007"/>
    <w:rsid w:val="00DB16BD"/>
    <w:rsid w:val="00DC1CA1"/>
    <w:rsid w:val="00DD6CE0"/>
    <w:rsid w:val="00DF04F6"/>
    <w:rsid w:val="00E2670B"/>
    <w:rsid w:val="00E4191B"/>
    <w:rsid w:val="00E460AD"/>
    <w:rsid w:val="00E52F79"/>
    <w:rsid w:val="00E85333"/>
    <w:rsid w:val="00E8766E"/>
    <w:rsid w:val="00EA4CEF"/>
    <w:rsid w:val="00EC54C1"/>
    <w:rsid w:val="00EE1876"/>
    <w:rsid w:val="00EF2A14"/>
    <w:rsid w:val="00EF3EDF"/>
    <w:rsid w:val="00F0409B"/>
    <w:rsid w:val="00F10913"/>
    <w:rsid w:val="00F12A94"/>
    <w:rsid w:val="00F5534F"/>
    <w:rsid w:val="00F6573D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7012BC"/>
    <w:pPr>
      <w:spacing w:before="240" w:after="60"/>
      <w:outlineLvl w:val="5"/>
    </w:pPr>
    <w:rPr>
      <w:bCs/>
      <w:sz w:val="22"/>
      <w:szCs w:val="22"/>
      <w:lang w:val="uk-UA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ody Text"/>
    <w:basedOn w:val="a"/>
    <w:link w:val="ac"/>
    <w:rsid w:val="007012BC"/>
    <w:pPr>
      <w:spacing w:after="120"/>
    </w:pPr>
  </w:style>
  <w:style w:type="character" w:customStyle="1" w:styleId="ac">
    <w:name w:val="Основной текст Знак"/>
    <w:basedOn w:val="a0"/>
    <w:link w:val="ab"/>
    <w:rsid w:val="007012B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7012BC"/>
    <w:rPr>
      <w:rFonts w:ascii="Times New Roman" w:eastAsia="Times New Roman" w:hAnsi="Times New Roman" w:cs="Times New Roman"/>
      <w:bCs/>
      <w:lang w:val="uk-UA" w:eastAsia="ru-RU"/>
    </w:rPr>
  </w:style>
  <w:style w:type="paragraph" w:styleId="ad">
    <w:name w:val="Normal (Web)"/>
    <w:basedOn w:val="a"/>
    <w:rsid w:val="00D76BEA"/>
    <w:pPr>
      <w:spacing w:before="100" w:beforeAutospacing="1" w:after="119"/>
    </w:pPr>
  </w:style>
  <w:style w:type="paragraph" w:styleId="ae">
    <w:name w:val="No Spacing"/>
    <w:uiPriority w:val="1"/>
    <w:qFormat/>
    <w:rsid w:val="007F071E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7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3</Pages>
  <Words>822</Words>
  <Characters>4686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38</cp:revision>
  <cp:lastPrinted>2017-05-13T13:42:00Z</cp:lastPrinted>
  <dcterms:created xsi:type="dcterms:W3CDTF">2017-05-10T11:53:00Z</dcterms:created>
  <dcterms:modified xsi:type="dcterms:W3CDTF">2017-05-15T13:04:00Z</dcterms:modified>
</cp:coreProperties>
</file>